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962"/>
        <w:gridCol w:w="4567"/>
        <w:gridCol w:w="2048"/>
        <w:gridCol w:w="503"/>
        <w:gridCol w:w="373"/>
        <w:gridCol w:w="1753"/>
      </w:tblGrid>
      <w:tr w:rsidR="00276B9E" w:rsidRPr="00B73F50" w:rsidTr="00942F40">
        <w:tc>
          <w:tcPr>
            <w:tcW w:w="567" w:type="dxa"/>
          </w:tcPr>
          <w:p w:rsidR="00276B9E" w:rsidRPr="00B73F50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  <w:r w:rsidRPr="00B73F50">
              <w:rPr>
                <w:rFonts w:asciiTheme="minorHAnsi" w:hAnsiTheme="minorHAnsi" w:cs="Calibri"/>
                <w:szCs w:val="20"/>
              </w:rPr>
              <w:t>Nome</w:t>
            </w:r>
            <w:r w:rsidRPr="00B73F50">
              <w:rPr>
                <w:rFonts w:asciiTheme="minorHAnsi" w:hAnsiTheme="minorHAnsi" w:cs="Calibri"/>
                <w:b/>
                <w:szCs w:val="20"/>
              </w:rPr>
              <w:t>:</w:t>
            </w:r>
          </w:p>
        </w:tc>
        <w:tc>
          <w:tcPr>
            <w:tcW w:w="7577" w:type="dxa"/>
            <w:gridSpan w:val="3"/>
            <w:tcBorders>
              <w:bottom w:val="single" w:sz="4" w:space="0" w:color="auto"/>
            </w:tcBorders>
          </w:tcPr>
          <w:p w:rsidR="00276B9E" w:rsidRPr="00B73F50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</w:p>
        </w:tc>
        <w:tc>
          <w:tcPr>
            <w:tcW w:w="876" w:type="dxa"/>
            <w:gridSpan w:val="2"/>
          </w:tcPr>
          <w:p w:rsidR="00276B9E" w:rsidRPr="00B73F50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  <w:proofErr w:type="spellStart"/>
            <w:r w:rsidRPr="00B73F50">
              <w:rPr>
                <w:rFonts w:asciiTheme="minorHAnsi" w:hAnsiTheme="minorHAnsi" w:cs="Calibri"/>
                <w:szCs w:val="20"/>
              </w:rPr>
              <w:t>Número</w:t>
            </w:r>
            <w:proofErr w:type="spellEnd"/>
            <w:r w:rsidRPr="00B73F50">
              <w:rPr>
                <w:rFonts w:asciiTheme="minorHAnsi" w:hAnsiTheme="minorHAnsi" w:cs="Calibri"/>
                <w:szCs w:val="20"/>
              </w:rPr>
              <w:t>: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276B9E" w:rsidRPr="00B73F50" w:rsidRDefault="00276B9E" w:rsidP="00276B9E">
            <w:pPr>
              <w:spacing w:before="120"/>
              <w:rPr>
                <w:rFonts w:asciiTheme="minorHAnsi" w:hAnsiTheme="minorHAnsi" w:cs="Calibri"/>
                <w:szCs w:val="20"/>
              </w:rPr>
            </w:pPr>
          </w:p>
        </w:tc>
      </w:tr>
      <w:tr w:rsidR="00942F40" w:rsidRPr="00767CC4" w:rsidTr="00942F40">
        <w:tc>
          <w:tcPr>
            <w:tcW w:w="6096" w:type="dxa"/>
            <w:gridSpan w:val="3"/>
          </w:tcPr>
          <w:p w:rsidR="001227A1" w:rsidRPr="00767CC4" w:rsidRDefault="001227A1" w:rsidP="00B913B6">
            <w:pPr>
              <w:spacing w:before="120"/>
              <w:jc w:val="left"/>
              <w:rPr>
                <w:rFonts w:asciiTheme="minorHAnsi" w:hAnsiTheme="minorHAnsi" w:cs="Calibri"/>
                <w:sz w:val="18"/>
                <w:szCs w:val="20"/>
                <w:lang w:val="pt-PT"/>
              </w:rPr>
            </w:pPr>
            <w:r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  <w:lang w:val="pt-PT"/>
              </w:rPr>
              <w:t xml:space="preserve">Nas questões V/F assinale com uma cruz a resposta </w:t>
            </w:r>
            <w:r w:rsidR="0054400E"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  <w:lang w:val="pt-PT"/>
              </w:rPr>
              <w:t>correta</w:t>
            </w:r>
            <w:r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  <w:lang w:val="pt-PT"/>
              </w:rPr>
              <w:t xml:space="preserve">. </w:t>
            </w:r>
          </w:p>
        </w:tc>
        <w:tc>
          <w:tcPr>
            <w:tcW w:w="2551" w:type="dxa"/>
            <w:gridSpan w:val="2"/>
          </w:tcPr>
          <w:p w:rsidR="001227A1" w:rsidRPr="00767CC4" w:rsidRDefault="001227A1" w:rsidP="00FB0ED9">
            <w:pPr>
              <w:spacing w:before="120"/>
              <w:jc w:val="left"/>
              <w:rPr>
                <w:rFonts w:asciiTheme="minorHAnsi" w:hAnsiTheme="minorHAnsi" w:cs="Calibri"/>
                <w:sz w:val="18"/>
                <w:szCs w:val="20"/>
              </w:rPr>
            </w:pPr>
            <w:proofErr w:type="spellStart"/>
            <w:r w:rsidRPr="00767CC4">
              <w:rPr>
                <w:rFonts w:asciiTheme="minorHAnsi" w:hAnsiTheme="minorHAnsi" w:cs="Calibri"/>
                <w:szCs w:val="20"/>
              </w:rPr>
              <w:t>Docente</w:t>
            </w:r>
            <w:proofErr w:type="spellEnd"/>
            <w:r w:rsidRPr="00767CC4">
              <w:rPr>
                <w:rFonts w:asciiTheme="minorHAnsi" w:hAnsiTheme="minorHAnsi" w:cs="Calibri"/>
                <w:szCs w:val="20"/>
              </w:rPr>
              <w:t xml:space="preserve">: </w:t>
            </w:r>
            <w:r w:rsidR="00FB0ED9">
              <w:rPr>
                <w:rFonts w:asciiTheme="minorHAnsi" w:hAnsiTheme="minorHAnsi" w:cs="Calibri"/>
                <w:szCs w:val="20"/>
              </w:rPr>
              <w:t>JA</w:t>
            </w:r>
            <w:r w:rsidRPr="00767CC4">
              <w:rPr>
                <w:rFonts w:asciiTheme="minorHAnsi" w:hAnsiTheme="minorHAnsi" w:cs="Calibri"/>
                <w:szCs w:val="20"/>
              </w:rPr>
              <w:t xml:space="preserve"> </w:t>
            </w:r>
            <w:r w:rsidRPr="00767CC4">
              <w:rPr>
                <w:rFonts w:asciiTheme="minorHAnsi" w:hAnsiTheme="minorHAnsi" w:cs="Calibri"/>
                <w:szCs w:val="20"/>
              </w:rPr>
              <w:sym w:font="Wingdings" w:char="00A8"/>
            </w:r>
            <w:r w:rsidRPr="00767CC4">
              <w:rPr>
                <w:rFonts w:asciiTheme="minorHAnsi" w:hAnsiTheme="minorHAnsi" w:cs="Calibri"/>
                <w:szCs w:val="20"/>
              </w:rPr>
              <w:t xml:space="preserve">  P</w:t>
            </w:r>
            <w:r w:rsidR="004A6A1B" w:rsidRPr="00767CC4">
              <w:rPr>
                <w:rFonts w:asciiTheme="minorHAnsi" w:hAnsiTheme="minorHAnsi" w:cs="Calibri"/>
                <w:szCs w:val="20"/>
              </w:rPr>
              <w:t>A</w:t>
            </w:r>
            <w:r w:rsidRPr="00767CC4">
              <w:rPr>
                <w:rFonts w:asciiTheme="minorHAnsi" w:hAnsiTheme="minorHAnsi" w:cs="Calibri"/>
                <w:szCs w:val="20"/>
              </w:rPr>
              <w:t xml:space="preserve"> </w:t>
            </w:r>
            <w:r w:rsidRPr="00767CC4">
              <w:rPr>
                <w:rFonts w:asciiTheme="minorHAnsi" w:hAnsiTheme="minorHAnsi" w:cs="Calibri"/>
                <w:szCs w:val="20"/>
              </w:rPr>
              <w:sym w:font="Wingdings" w:char="00A8"/>
            </w:r>
            <w:r w:rsidR="004A6A1B" w:rsidRPr="00767CC4">
              <w:rPr>
                <w:rFonts w:asciiTheme="minorHAnsi" w:hAnsiTheme="minorHAnsi" w:cs="Calibri"/>
                <w:szCs w:val="20"/>
              </w:rPr>
              <w:t xml:space="preserve">  VA </w:t>
            </w:r>
            <w:r w:rsidR="004A6A1B" w:rsidRPr="00767CC4">
              <w:rPr>
                <w:rFonts w:asciiTheme="minorHAnsi" w:hAnsiTheme="minorHAnsi" w:cs="Calibri"/>
                <w:szCs w:val="20"/>
              </w:rPr>
              <w:sym w:font="Wingdings" w:char="00A8"/>
            </w:r>
          </w:p>
        </w:tc>
        <w:tc>
          <w:tcPr>
            <w:tcW w:w="2126" w:type="dxa"/>
            <w:gridSpan w:val="2"/>
          </w:tcPr>
          <w:p w:rsidR="001227A1" w:rsidRPr="00767CC4" w:rsidRDefault="001227A1" w:rsidP="00C13A26">
            <w:pPr>
              <w:spacing w:before="120"/>
              <w:jc w:val="center"/>
              <w:rPr>
                <w:rFonts w:asciiTheme="minorHAnsi" w:hAnsiTheme="minorHAnsi" w:cs="Calibri"/>
                <w:sz w:val="18"/>
                <w:szCs w:val="20"/>
              </w:rPr>
            </w:pPr>
            <w:proofErr w:type="spellStart"/>
            <w:r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</w:rPr>
              <w:t>Duração</w:t>
            </w:r>
            <w:proofErr w:type="spellEnd"/>
            <w:r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</w:rPr>
              <w:t>: 1</w:t>
            </w:r>
            <w:r w:rsidR="009D21CE">
              <w:rPr>
                <w:rFonts w:asciiTheme="minorHAnsi" w:hAnsiTheme="minorHAnsi" w:cs="Calibri"/>
                <w:b/>
                <w:sz w:val="18"/>
                <w:szCs w:val="20"/>
                <w:u w:val="single"/>
              </w:rPr>
              <w:t>.</w:t>
            </w:r>
            <w:r w:rsidR="00C13A26"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</w:rPr>
              <w:t>30</w:t>
            </w:r>
            <w:r w:rsidRPr="00767CC4">
              <w:rPr>
                <w:rFonts w:asciiTheme="minorHAnsi" w:hAnsiTheme="minorHAnsi" w:cs="Calibri"/>
                <w:b/>
                <w:sz w:val="18"/>
                <w:szCs w:val="20"/>
                <w:u w:val="single"/>
              </w:rPr>
              <w:t xml:space="preserve"> H</w:t>
            </w:r>
          </w:p>
        </w:tc>
      </w:tr>
      <w:tr w:rsidR="00C62769" w:rsidRPr="00767CC4" w:rsidTr="00942F40">
        <w:trPr>
          <w:gridAfter w:val="5"/>
          <w:wAfter w:w="9244" w:type="dxa"/>
          <w:trHeight w:val="92"/>
        </w:trPr>
        <w:tc>
          <w:tcPr>
            <w:tcW w:w="567" w:type="dxa"/>
          </w:tcPr>
          <w:p w:rsidR="00C62769" w:rsidRPr="00767CC4" w:rsidRDefault="00303DD0" w:rsidP="00942F40">
            <w:pPr>
              <w:jc w:val="center"/>
              <w:rPr>
                <w:rFonts w:asciiTheme="minorHAnsi" w:hAnsiTheme="minorHAnsi"/>
                <w:b/>
                <w:sz w:val="22"/>
                <w:szCs w:val="22"/>
              </w:rPr>
            </w:pPr>
            <w:r w:rsidRPr="00767CC4">
              <w:rPr>
                <w:rFonts w:asciiTheme="minorHAnsi" w:hAnsiTheme="minorHAnsi"/>
                <w:b/>
                <w:szCs w:val="22"/>
              </w:rPr>
              <w:t xml:space="preserve">       </w:t>
            </w:r>
            <w:r w:rsidR="00942F40" w:rsidRPr="00767CC4">
              <w:rPr>
                <w:rFonts w:asciiTheme="minorHAnsi" w:hAnsiTheme="minorHAnsi"/>
                <w:b/>
                <w:szCs w:val="22"/>
              </w:rPr>
              <w:t xml:space="preserve">  </w:t>
            </w:r>
            <w:r w:rsidR="00C62769" w:rsidRPr="00767CC4">
              <w:rPr>
                <w:rFonts w:asciiTheme="minorHAnsi" w:hAnsiTheme="minorHAnsi"/>
                <w:b/>
                <w:szCs w:val="22"/>
              </w:rPr>
              <w:t>V</w:t>
            </w:r>
            <w:r w:rsidR="00763CDD" w:rsidRPr="00767CC4">
              <w:rPr>
                <w:rFonts w:asciiTheme="minorHAnsi" w:hAnsiTheme="minorHAnsi"/>
                <w:b/>
                <w:szCs w:val="22"/>
              </w:rPr>
              <w:t xml:space="preserve"> </w:t>
            </w:r>
          </w:p>
        </w:tc>
        <w:tc>
          <w:tcPr>
            <w:tcW w:w="962" w:type="dxa"/>
          </w:tcPr>
          <w:p w:rsidR="00C62769" w:rsidRPr="00767CC4" w:rsidRDefault="00C62769" w:rsidP="00942F40">
            <w:pPr>
              <w:jc w:val="left"/>
              <w:rPr>
                <w:rFonts w:asciiTheme="minorHAnsi" w:hAnsiTheme="minorHAnsi"/>
                <w:b/>
                <w:sz w:val="22"/>
                <w:szCs w:val="22"/>
              </w:rPr>
            </w:pPr>
            <w:r w:rsidRPr="00767CC4">
              <w:rPr>
                <w:rFonts w:asciiTheme="minorHAnsi" w:hAnsiTheme="minorHAnsi"/>
                <w:b/>
                <w:szCs w:val="22"/>
              </w:rPr>
              <w:t xml:space="preserve"> </w:t>
            </w:r>
            <w:r w:rsidR="00942F40" w:rsidRPr="00767CC4">
              <w:rPr>
                <w:rFonts w:asciiTheme="minorHAnsi" w:hAnsiTheme="minorHAnsi"/>
                <w:b/>
                <w:szCs w:val="22"/>
              </w:rPr>
              <w:t xml:space="preserve"> </w:t>
            </w:r>
            <w:r w:rsidRPr="00767CC4">
              <w:rPr>
                <w:rFonts w:asciiTheme="minorHAnsi" w:hAnsiTheme="minorHAnsi"/>
                <w:b/>
                <w:szCs w:val="22"/>
              </w:rPr>
              <w:t>F</w:t>
            </w:r>
          </w:p>
        </w:tc>
      </w:tr>
    </w:tbl>
    <w:p w:rsidR="00463E59" w:rsidRPr="00B73F50" w:rsidRDefault="00463E59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u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uma porta configurada em modo </w:t>
      </w:r>
      <w:r w:rsidR="00185ED4" w:rsidRPr="00B73F50">
        <w:rPr>
          <w:rFonts w:asciiTheme="minorHAnsi" w:hAnsiTheme="minorHAnsi"/>
          <w:i/>
          <w:sz w:val="20"/>
          <w:szCs w:val="20"/>
        </w:rPr>
        <w:t>Access</w:t>
      </w:r>
      <w:r w:rsidRPr="00B73F50">
        <w:rPr>
          <w:rFonts w:asciiTheme="minorHAnsi" w:hAnsiTheme="minorHAnsi"/>
          <w:sz w:val="20"/>
          <w:szCs w:val="20"/>
        </w:rPr>
        <w:t>:</w:t>
      </w:r>
    </w:p>
    <w:p w:rsidR="0054400E" w:rsidRPr="00B73F50" w:rsidRDefault="0054400E" w:rsidP="0054400E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Pode ser configurada com várias VLAN</w:t>
      </w:r>
    </w:p>
    <w:p w:rsidR="001E2DB1" w:rsidRPr="00B73F50" w:rsidRDefault="001E2DB1" w:rsidP="001E2DB1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nvia para fora todas as tramas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tagged</w:t>
      </w:r>
      <w:proofErr w:type="spellEnd"/>
    </w:p>
    <w:p w:rsidR="001E2DB1" w:rsidRPr="00B73F50" w:rsidRDefault="001E2DB1" w:rsidP="001E2DB1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Só processa tramas que entre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tagged</w:t>
      </w:r>
      <w:proofErr w:type="spellEnd"/>
    </w:p>
    <w:p w:rsidR="00463E59" w:rsidRPr="00B73F50" w:rsidRDefault="00063A62" w:rsidP="00463E59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Apenas p</w:t>
      </w:r>
      <w:r w:rsidR="00463E59" w:rsidRPr="00B73F50">
        <w:rPr>
          <w:rFonts w:asciiTheme="minorHAnsi" w:hAnsiTheme="minorHAnsi"/>
          <w:sz w:val="20"/>
          <w:szCs w:val="20"/>
        </w:rPr>
        <w:t xml:space="preserve">ode </w:t>
      </w:r>
      <w:r w:rsidR="00185ED4" w:rsidRPr="00B73F50">
        <w:rPr>
          <w:rFonts w:asciiTheme="minorHAnsi" w:hAnsiTheme="minorHAnsi"/>
          <w:sz w:val="20"/>
          <w:szCs w:val="20"/>
        </w:rPr>
        <w:t xml:space="preserve">pertencer a uma VLAN em cada momento </w:t>
      </w:r>
      <w:r w:rsidR="00185ED4"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1000F6" w:rsidRPr="00B73F50" w:rsidRDefault="001000F6" w:rsidP="0015699B">
      <w:pPr>
        <w:pStyle w:val="Pergunta"/>
        <w:numPr>
          <w:ilvl w:val="0"/>
          <w:numId w:val="0"/>
        </w:numPr>
        <w:ind w:left="360" w:hanging="36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endo em consideração a </w:t>
      </w:r>
      <w:r w:rsidR="0020099B" w:rsidRPr="00B73F50">
        <w:rPr>
          <w:rFonts w:asciiTheme="minorHAnsi" w:hAnsiTheme="minorHAnsi"/>
          <w:sz w:val="20"/>
          <w:szCs w:val="20"/>
        </w:rPr>
        <w:t>topologia de rede seguinte</w:t>
      </w:r>
      <w:r w:rsidRPr="00B73F50">
        <w:rPr>
          <w:rFonts w:asciiTheme="minorHAnsi" w:hAnsiTheme="minorHAnsi"/>
          <w:sz w:val="20"/>
          <w:szCs w:val="20"/>
        </w:rPr>
        <w:t xml:space="preserve"> e assumindo </w:t>
      </w:r>
      <w:proofErr w:type="gramStart"/>
      <w:r w:rsidRPr="00B73F50">
        <w:rPr>
          <w:rFonts w:asciiTheme="minorHAnsi" w:hAnsiTheme="minorHAnsi"/>
          <w:sz w:val="20"/>
          <w:szCs w:val="20"/>
        </w:rPr>
        <w:t>que</w:t>
      </w:r>
      <w:proofErr w:type="gramEnd"/>
      <w:r w:rsidRPr="00B73F50">
        <w:rPr>
          <w:rFonts w:asciiTheme="minorHAnsi" w:hAnsiTheme="minorHAnsi"/>
          <w:sz w:val="20"/>
          <w:szCs w:val="20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56"/>
        <w:gridCol w:w="2810"/>
      </w:tblGrid>
      <w:tr w:rsidR="000146AE" w:rsidRPr="00B73F50" w:rsidTr="00716C54">
        <w:tc>
          <w:tcPr>
            <w:tcW w:w="5070" w:type="dxa"/>
          </w:tcPr>
          <w:p w:rsidR="001000F6" w:rsidRPr="00B73F50" w:rsidRDefault="00BE0CD2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noProof/>
                <w:sz w:val="20"/>
                <w:szCs w:val="20"/>
                <w:lang w:eastAsia="pt-PT"/>
              </w:rPr>
              <w:drawing>
                <wp:inline distT="0" distB="0" distL="0" distR="0" wp14:anchorId="4C954D6C" wp14:editId="16C815C8">
                  <wp:extent cx="4715934" cy="2002592"/>
                  <wp:effectExtent l="0" t="0" r="889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934" cy="2022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:rsidR="001000F6" w:rsidRPr="00B73F50" w:rsidRDefault="00063A62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As prioridades </w:t>
            </w:r>
            <w:r w:rsidR="001E2DB1"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iniciais </w:t>
            </w: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são as por omissão</w:t>
            </w:r>
            <w:r w:rsidR="00EE3183" w:rsidRPr="00B73F50">
              <w:rPr>
                <w:rFonts w:asciiTheme="minorHAnsi" w:hAnsiTheme="minorHAnsi" w:cstheme="minorHAnsi"/>
                <w:sz w:val="20"/>
                <w:szCs w:val="20"/>
              </w:rPr>
              <w:t>;</w:t>
            </w:r>
          </w:p>
          <w:p w:rsidR="001000F6" w:rsidRPr="00B73F50" w:rsidRDefault="00185ED4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Todas </w:t>
            </w:r>
            <w:r w:rsidR="001000F6"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as ligações são </w:t>
            </w:r>
            <w:proofErr w:type="spellStart"/>
            <w:r w:rsidR="001000F6" w:rsidRPr="00B73F50">
              <w:rPr>
                <w:rFonts w:asciiTheme="minorHAnsi" w:hAnsiTheme="minorHAnsi" w:cstheme="minorHAnsi"/>
                <w:i/>
                <w:sz w:val="20"/>
                <w:szCs w:val="20"/>
              </w:rPr>
              <w:t>full</w:t>
            </w:r>
            <w:proofErr w:type="spellEnd"/>
            <w:r w:rsidR="001000F6" w:rsidRPr="00B73F50">
              <w:rPr>
                <w:rFonts w:asciiTheme="minorHAnsi" w:hAnsiTheme="minorHAnsi" w:cstheme="minorHAnsi"/>
                <w:sz w:val="20"/>
                <w:szCs w:val="20"/>
              </w:rPr>
              <w:t>-</w:t>
            </w:r>
            <w:r w:rsidR="001000F6" w:rsidRPr="00B73F50">
              <w:rPr>
                <w:rFonts w:asciiTheme="minorHAnsi" w:hAnsiTheme="minorHAnsi" w:cstheme="minorHAnsi"/>
                <w:i/>
                <w:sz w:val="20"/>
                <w:szCs w:val="20"/>
              </w:rPr>
              <w:t>duplex</w:t>
            </w:r>
            <w:r w:rsidR="00EE3183" w:rsidRPr="00B73F50">
              <w:rPr>
                <w:rFonts w:asciiTheme="minorHAnsi" w:hAnsiTheme="minorHAnsi" w:cstheme="minorHAnsi"/>
                <w:i/>
                <w:sz w:val="20"/>
                <w:szCs w:val="20"/>
              </w:rPr>
              <w:t>;</w:t>
            </w:r>
          </w:p>
          <w:p w:rsidR="00185ED4" w:rsidRPr="00B73F50" w:rsidRDefault="00185ED4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O </w:t>
            </w:r>
            <w:r w:rsidR="001000F6" w:rsidRPr="00B73F50">
              <w:rPr>
                <w:rFonts w:asciiTheme="minorHAnsi" w:hAnsiTheme="minorHAnsi" w:cstheme="minorHAnsi"/>
                <w:sz w:val="20"/>
                <w:szCs w:val="20"/>
              </w:rPr>
              <w:t xml:space="preserve">algoritmo utilizado é o </w:t>
            </w: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R</w:t>
            </w:r>
            <w:r w:rsidR="001000F6" w:rsidRPr="00B73F50">
              <w:rPr>
                <w:rFonts w:asciiTheme="minorHAnsi" w:hAnsiTheme="minorHAnsi" w:cstheme="minorHAnsi"/>
                <w:sz w:val="20"/>
                <w:szCs w:val="20"/>
              </w:rPr>
              <w:t>STP</w:t>
            </w: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;</w:t>
            </w:r>
          </w:p>
          <w:p w:rsidR="001000F6" w:rsidRPr="00B73F50" w:rsidRDefault="00185ED4" w:rsidP="009B73AB">
            <w:pPr>
              <w:pStyle w:val="ListParagraph"/>
              <w:keepNext/>
              <w:keepLines/>
              <w:numPr>
                <w:ilvl w:val="0"/>
                <w:numId w:val="3"/>
              </w:numPr>
              <w:tabs>
                <w:tab w:val="left" w:pos="394"/>
              </w:tabs>
              <w:spacing w:before="200" w:line="276" w:lineRule="auto"/>
              <w:ind w:left="252" w:hanging="141"/>
              <w:jc w:val="left"/>
              <w:outlineLvl w:val="2"/>
              <w:rPr>
                <w:rFonts w:asciiTheme="minorHAnsi" w:hAnsiTheme="minorHAnsi" w:cstheme="minorHAnsi"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sz w:val="20"/>
                <w:szCs w:val="20"/>
              </w:rPr>
              <w:t>Pode utilizar os custos definidos para o STP na resolução deste exercício</w:t>
            </w:r>
            <w:r w:rsidR="001000F6" w:rsidRPr="00B73F50">
              <w:rPr>
                <w:rFonts w:asciiTheme="minorHAnsi" w:hAnsiTheme="minorHAnsi" w:cstheme="minorHAnsi"/>
                <w:sz w:val="20"/>
                <w:szCs w:val="20"/>
              </w:rPr>
              <w:t>.</w:t>
            </w:r>
          </w:p>
          <w:p w:rsidR="001000F6" w:rsidRPr="00B73F50" w:rsidRDefault="001000F6" w:rsidP="00716C54">
            <w:pPr>
              <w:keepNext/>
              <w:keepLines/>
              <w:spacing w:before="120" w:after="120" w:line="276" w:lineRule="auto"/>
              <w:outlineLvl w:val="0"/>
              <w:rPr>
                <w:rFonts w:asciiTheme="minorHAnsi" w:hAnsiTheme="minorHAnsi" w:cstheme="minorHAnsi"/>
                <w:sz w:val="20"/>
                <w:szCs w:val="20"/>
              </w:rPr>
            </w:pPr>
          </w:p>
        </w:tc>
      </w:tr>
    </w:tbl>
    <w:p w:rsidR="001000F6" w:rsidRPr="00B73F50" w:rsidRDefault="001000F6" w:rsidP="00923A91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Preencha a tabela anexa com os valores da configuração após estabilização da topologia </w:t>
      </w:r>
      <w:r w:rsidR="001E2DB1" w:rsidRPr="00B73F50">
        <w:rPr>
          <w:rFonts w:asciiTheme="minorHAnsi" w:hAnsiTheme="minorHAnsi"/>
          <w:sz w:val="20"/>
          <w:szCs w:val="20"/>
        </w:rPr>
        <w:t xml:space="preserve">ativa tendo em atenção que se </w:t>
      </w:r>
      <w:r w:rsidR="001E2DB1" w:rsidRPr="00B73F50">
        <w:rPr>
          <w:rFonts w:asciiTheme="minorHAnsi" w:hAnsiTheme="minorHAnsi"/>
          <w:sz w:val="20"/>
          <w:szCs w:val="20"/>
          <w:u w:val="single"/>
        </w:rPr>
        <w:t>alterou o valor da prioridade do SW2 para 12476</w:t>
      </w:r>
      <w:r w:rsidRPr="00B73F50">
        <w:rPr>
          <w:rFonts w:asciiTheme="minorHAnsi" w:hAnsiTheme="minorHAnsi"/>
          <w:sz w:val="20"/>
          <w:szCs w:val="20"/>
        </w:rPr>
        <w:t xml:space="preserve">. </w:t>
      </w:r>
    </w:p>
    <w:tbl>
      <w:tblPr>
        <w:tblW w:w="69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2"/>
        <w:gridCol w:w="654"/>
        <w:gridCol w:w="654"/>
        <w:gridCol w:w="654"/>
        <w:gridCol w:w="727"/>
        <w:gridCol w:w="666"/>
        <w:gridCol w:w="666"/>
        <w:gridCol w:w="982"/>
        <w:gridCol w:w="799"/>
      </w:tblGrid>
      <w:tr w:rsidR="0054400E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Porta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PC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PC</w:t>
            </w:r>
          </w:p>
        </w:tc>
        <w:tc>
          <w:tcPr>
            <w:tcW w:w="654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P</w:t>
            </w:r>
          </w:p>
        </w:tc>
        <w:tc>
          <w:tcPr>
            <w:tcW w:w="72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DPC</w:t>
            </w:r>
          </w:p>
        </w:tc>
        <w:tc>
          <w:tcPr>
            <w:tcW w:w="66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DP</w:t>
            </w:r>
          </w:p>
        </w:tc>
        <w:tc>
          <w:tcPr>
            <w:tcW w:w="666" w:type="dxa"/>
            <w:shd w:val="clear" w:color="auto" w:fill="BBE0E3"/>
          </w:tcPr>
          <w:p w:rsidR="00185ED4" w:rsidRPr="00B73F50" w:rsidRDefault="00185ED4" w:rsidP="002D4128">
            <w:pPr>
              <w:jc w:val="center"/>
              <w:outlineLvl w:val="0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  <w:proofErr w:type="gramStart"/>
            <w:r w:rsidRPr="00B73F50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Backup</w:t>
            </w:r>
            <w:proofErr w:type="gramEnd"/>
          </w:p>
        </w:tc>
        <w:tc>
          <w:tcPr>
            <w:tcW w:w="982" w:type="dxa"/>
            <w:shd w:val="clear" w:color="auto" w:fill="BBE0E3"/>
          </w:tcPr>
          <w:p w:rsidR="00185ED4" w:rsidRPr="00B73F50" w:rsidRDefault="00185ED4" w:rsidP="002D4128">
            <w:pPr>
              <w:jc w:val="center"/>
              <w:outlineLvl w:val="0"/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</w:pPr>
            <w:proofErr w:type="spellStart"/>
            <w:r w:rsidRPr="00B73F50">
              <w:rPr>
                <w:rFonts w:asciiTheme="minorHAnsi" w:hAnsiTheme="minorHAnsi" w:cstheme="minorHAnsi"/>
                <w:b/>
                <w:i/>
                <w:sz w:val="20"/>
                <w:szCs w:val="20"/>
              </w:rPr>
              <w:t>Alternate</w:t>
            </w:r>
            <w:proofErr w:type="spellEnd"/>
          </w:p>
        </w:tc>
        <w:tc>
          <w:tcPr>
            <w:tcW w:w="799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Rede</w:t>
            </w:r>
          </w:p>
        </w:tc>
      </w:tr>
      <w:tr w:rsidR="000150A7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0150A7" w:rsidP="000150A7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proofErr w:type="gramStart"/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1–P1</w:t>
            </w:r>
            <w:proofErr w:type="gramEnd"/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0150A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0150A7" w:rsidRPr="00B73F50" w:rsidRDefault="000150A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0150A7" w:rsidRPr="00B73F50" w:rsidRDefault="000150A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0150A7" w:rsidRPr="00B73F50" w:rsidRDefault="000150A7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proofErr w:type="gramStart"/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1–P2</w:t>
            </w:r>
            <w:proofErr w:type="gramEnd"/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2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proofErr w:type="gramStart"/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2–P2</w:t>
            </w:r>
            <w:proofErr w:type="gramEnd"/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2C6463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proofErr w:type="gramStart"/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3–P1</w:t>
            </w:r>
            <w:proofErr w:type="gramEnd"/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38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043C3E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  <w:bookmarkStart w:id="0" w:name="_GoBack"/>
            <w:bookmarkEnd w:id="0"/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755CE5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3-P2</w:t>
            </w:r>
            <w:r w:rsidRPr="00B73F50">
              <w:rPr>
                <w:rFonts w:asciiTheme="minorHAnsi" w:hAnsiTheme="minorHAnsi" w:cstheme="minorHAnsi"/>
                <w:b/>
                <w:vanish/>
                <w:sz w:val="20"/>
                <w:szCs w:val="20"/>
              </w:rPr>
              <w:t xml:space="preserve"> 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08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4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4-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1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043C3E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2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00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-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043C3E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3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23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043C3E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  <w:tr w:rsidR="00185ED4" w:rsidRPr="00B73F50" w:rsidTr="0054400E">
        <w:trPr>
          <w:trHeight w:val="211"/>
          <w:jc w:val="center"/>
        </w:trPr>
        <w:tc>
          <w:tcPr>
            <w:tcW w:w="112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BE0CD2">
            <w:pPr>
              <w:jc w:val="center"/>
              <w:outlineLvl w:val="0"/>
              <w:rPr>
                <w:rFonts w:asciiTheme="minorHAnsi" w:hAnsiTheme="minorHAnsi" w:cstheme="minorHAnsi"/>
                <w:b/>
                <w:sz w:val="20"/>
                <w:szCs w:val="20"/>
              </w:rPr>
            </w:pPr>
            <w:r w:rsidRPr="00B73F50">
              <w:rPr>
                <w:rFonts w:asciiTheme="minorHAnsi" w:hAnsiTheme="minorHAnsi" w:cstheme="minorHAnsi"/>
                <w:b/>
                <w:sz w:val="20"/>
                <w:szCs w:val="20"/>
              </w:rPr>
              <w:t>SW5-P4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8E5D2F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19</w:t>
            </w:r>
          </w:p>
        </w:tc>
        <w:tc>
          <w:tcPr>
            <w:tcW w:w="65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2C6463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X</w:t>
            </w:r>
          </w:p>
        </w:tc>
        <w:tc>
          <w:tcPr>
            <w:tcW w:w="72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043C3E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  <w:r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  <w:t>4</w:t>
            </w:r>
          </w:p>
        </w:tc>
        <w:tc>
          <w:tcPr>
            <w:tcW w:w="66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666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982" w:type="dxa"/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  <w:tc>
          <w:tcPr>
            <w:tcW w:w="799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85ED4" w:rsidRPr="00B73F50" w:rsidRDefault="00185ED4" w:rsidP="00EE1296">
            <w:pPr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20"/>
                <w:szCs w:val="20"/>
              </w:rPr>
            </w:pPr>
          </w:p>
        </w:tc>
      </w:tr>
    </w:tbl>
    <w:p w:rsidR="00F029DB" w:rsidRPr="00B73F50" w:rsidRDefault="00F029DB" w:rsidP="000150A7">
      <w:pPr>
        <w:pStyle w:val="Pergunta"/>
        <w:keepNext/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Como procederia</w:t>
      </w:r>
      <w:r w:rsidR="001E2DB1" w:rsidRPr="00B73F50">
        <w:rPr>
          <w:rFonts w:asciiTheme="minorHAnsi" w:hAnsiTheme="minorHAnsi"/>
          <w:sz w:val="20"/>
          <w:szCs w:val="20"/>
        </w:rPr>
        <w:t xml:space="preserve"> de maneira a que o </w:t>
      </w:r>
      <w:proofErr w:type="spellStart"/>
      <w:r w:rsidR="001E2DB1" w:rsidRPr="00B73F50">
        <w:rPr>
          <w:rFonts w:asciiTheme="minorHAnsi" w:hAnsiTheme="minorHAnsi"/>
          <w:i/>
          <w:sz w:val="20"/>
          <w:szCs w:val="20"/>
        </w:rPr>
        <w:t>switch</w:t>
      </w:r>
      <w:proofErr w:type="spellEnd"/>
      <w:r w:rsidR="001E2DB1" w:rsidRPr="00B73F50">
        <w:rPr>
          <w:rFonts w:asciiTheme="minorHAnsi" w:hAnsiTheme="minorHAnsi"/>
          <w:sz w:val="20"/>
          <w:szCs w:val="20"/>
        </w:rPr>
        <w:t xml:space="preserve"> SW1 pass</w:t>
      </w:r>
      <w:r w:rsidR="00204944" w:rsidRPr="00B73F50">
        <w:rPr>
          <w:rFonts w:asciiTheme="minorHAnsi" w:hAnsiTheme="minorHAnsi"/>
          <w:sz w:val="20"/>
          <w:szCs w:val="20"/>
        </w:rPr>
        <w:t>asse</w:t>
      </w:r>
      <w:r w:rsidR="001E2DB1" w:rsidRPr="00B73F50">
        <w:rPr>
          <w:rFonts w:asciiTheme="minorHAnsi" w:hAnsiTheme="minorHAnsi"/>
          <w:sz w:val="20"/>
          <w:szCs w:val="20"/>
        </w:rPr>
        <w:t xml:space="preserve"> a ser a </w:t>
      </w:r>
      <w:proofErr w:type="spellStart"/>
      <w:r w:rsidR="001E2DB1" w:rsidRPr="00B73F50">
        <w:rPr>
          <w:rFonts w:asciiTheme="minorHAnsi" w:hAnsiTheme="minorHAnsi"/>
          <w:i/>
          <w:sz w:val="20"/>
          <w:szCs w:val="20"/>
        </w:rPr>
        <w:t>root</w:t>
      </w:r>
      <w:proofErr w:type="spellEnd"/>
      <w:r w:rsidR="001E2DB1"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="001E2DB1" w:rsidRPr="00B73F50">
        <w:rPr>
          <w:rFonts w:asciiTheme="minorHAnsi" w:hAnsiTheme="minorHAnsi"/>
          <w:i/>
          <w:sz w:val="20"/>
          <w:szCs w:val="20"/>
        </w:rPr>
        <w:t>bridge</w:t>
      </w:r>
      <w:proofErr w:type="gramEnd"/>
      <w:r w:rsidR="001E2DB1" w:rsidRPr="00B73F50">
        <w:rPr>
          <w:rFonts w:asciiTheme="minorHAnsi" w:hAnsiTheme="minorHAnsi"/>
          <w:sz w:val="20"/>
          <w:szCs w:val="20"/>
        </w:rPr>
        <w:t>?</w:t>
      </w:r>
    </w:p>
    <w:p w:rsidR="001E2DB1" w:rsidRPr="00B73F50" w:rsidRDefault="001E2DB1" w:rsidP="000150A7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Diminuiria o valor do MAC</w:t>
      </w:r>
    </w:p>
    <w:p w:rsidR="001E2DB1" w:rsidRPr="00B73F50" w:rsidRDefault="001E2DB1" w:rsidP="000150A7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umentaria o valor do MAC </w:t>
      </w:r>
    </w:p>
    <w:p w:rsidR="001E2DB1" w:rsidRPr="00B73F50" w:rsidRDefault="001E2DB1" w:rsidP="000150A7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Diminuiria o valor da prioridade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1E2DB1" w:rsidRPr="00B73F50" w:rsidRDefault="001E2DB1" w:rsidP="0054400E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Aumentaria o valor da prioridade</w:t>
      </w:r>
    </w:p>
    <w:p w:rsidR="00063A62" w:rsidRPr="00B73F50" w:rsidRDefault="00063A62" w:rsidP="00FB0ED9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lastRenderedPageBreak/>
        <w:t xml:space="preserve">O protocolo de encaminhamento </w:t>
      </w:r>
      <w:r w:rsidR="00C57F58" w:rsidRPr="00B73F50">
        <w:rPr>
          <w:rFonts w:asciiTheme="minorHAnsi" w:hAnsiTheme="minorHAnsi"/>
          <w:sz w:val="20"/>
          <w:szCs w:val="20"/>
        </w:rPr>
        <w:t xml:space="preserve">usado no </w:t>
      </w:r>
      <w:r w:rsidRPr="00B73F50">
        <w:rPr>
          <w:rFonts w:asciiTheme="minorHAnsi" w:hAnsiTheme="minorHAnsi"/>
          <w:sz w:val="20"/>
          <w:szCs w:val="20"/>
        </w:rPr>
        <w:t xml:space="preserve">Sistema Autónomo da figura é o OSPF, não existe sumarização e as redes são </w:t>
      </w:r>
      <w:r w:rsidR="00C57F58" w:rsidRPr="00B73F50">
        <w:rPr>
          <w:rFonts w:asciiTheme="minorHAnsi" w:hAnsiTheme="minorHAnsi"/>
          <w:sz w:val="20"/>
          <w:szCs w:val="20"/>
        </w:rPr>
        <w:t>Ethernet</w:t>
      </w:r>
      <w:r w:rsidRPr="00B73F50">
        <w:rPr>
          <w:rFonts w:asciiTheme="minorHAnsi" w:hAnsiTheme="minorHAnsi"/>
          <w:sz w:val="20"/>
          <w:szCs w:val="20"/>
        </w:rPr>
        <w:t>.</w:t>
      </w:r>
      <w:r w:rsidR="00F30277" w:rsidRPr="00B73F50">
        <w:rPr>
          <w:rFonts w:asciiTheme="minorHAnsi" w:hAnsiTheme="minorHAnsi"/>
          <w:sz w:val="20"/>
          <w:szCs w:val="20"/>
        </w:rPr>
        <w:t xml:space="preserve"> Assuma que todos têm a prioridade por omissão.</w:t>
      </w:r>
    </w:p>
    <w:p w:rsidR="00063A62" w:rsidRPr="00B73F50" w:rsidRDefault="00063A62" w:rsidP="00063A62">
      <w:pPr>
        <w:pStyle w:val="Pergunta"/>
        <w:numPr>
          <w:ilvl w:val="0"/>
          <w:numId w:val="0"/>
        </w:numPr>
        <w:jc w:val="center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object w:dxaOrig="9834" w:dyaOrig="4345" w14:anchorId="6224F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198.6pt" o:ole="">
            <v:imagedata r:id="rId9" o:title=""/>
          </v:shape>
          <o:OLEObject Type="Embed" ProgID="Visio.Drawing.11" ShapeID="_x0000_i1025" DrawAspect="Content" ObjectID="_1489266443" r:id="rId10"/>
        </w:object>
      </w:r>
    </w:p>
    <w:p w:rsidR="00063A62" w:rsidRPr="00B73F50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</w:t>
      </w:r>
      <w:r w:rsidR="009D21CE" w:rsidRPr="00B73F50">
        <w:rPr>
          <w:rFonts w:asciiTheme="minorHAnsi" w:hAnsiTheme="minorHAnsi"/>
          <w:sz w:val="20"/>
          <w:szCs w:val="20"/>
        </w:rPr>
        <w:t xml:space="preserve">quantos </w:t>
      </w:r>
      <w:r w:rsidRPr="00B73F50">
        <w:rPr>
          <w:rFonts w:asciiTheme="minorHAnsi" w:hAnsiTheme="minorHAnsi"/>
          <w:sz w:val="20"/>
          <w:szCs w:val="20"/>
        </w:rPr>
        <w:t xml:space="preserve">DR </w:t>
      </w:r>
      <w:r w:rsidR="009D21CE" w:rsidRPr="00B73F50">
        <w:rPr>
          <w:rFonts w:asciiTheme="minorHAnsi" w:hAnsiTheme="minorHAnsi"/>
          <w:sz w:val="20"/>
          <w:szCs w:val="20"/>
        </w:rPr>
        <w:t>possui o</w:t>
      </w:r>
      <w:r w:rsidRPr="00B73F50">
        <w:rPr>
          <w:rFonts w:asciiTheme="minorHAnsi" w:hAnsiTheme="minorHAnsi"/>
          <w:sz w:val="20"/>
          <w:szCs w:val="20"/>
        </w:rPr>
        <w:t xml:space="preserve"> Sistema Autónomo: ___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6</w:t>
      </w:r>
    </w:p>
    <w:p w:rsidR="000146AE" w:rsidRPr="00B73F50" w:rsidRDefault="000146AE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qual é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uterID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que é DR da rede entre o R3 e o R6 ____</w:t>
      </w:r>
      <w:r w:rsidR="00F30277" w:rsidRPr="00B73F50">
        <w:rPr>
          <w:rFonts w:asciiTheme="minorHAnsi" w:hAnsiTheme="minorHAnsi"/>
          <w:sz w:val="20"/>
          <w:szCs w:val="20"/>
        </w:rPr>
        <w:t>____</w:t>
      </w:r>
      <w:r w:rsidRPr="00B73F50">
        <w:rPr>
          <w:rFonts w:asciiTheme="minorHAnsi" w:hAnsiTheme="minorHAnsi"/>
          <w:sz w:val="20"/>
          <w:szCs w:val="20"/>
        </w:rPr>
        <w:t>___</w:t>
      </w:r>
      <w:r w:rsidR="00F30277" w:rsidRPr="00B73F50">
        <w:rPr>
          <w:rFonts w:asciiTheme="minorHAnsi" w:hAnsiTheme="minorHAnsi"/>
          <w:sz w:val="20"/>
          <w:szCs w:val="20"/>
        </w:rPr>
        <w:t>___</w:t>
      </w:r>
      <w:r w:rsidRPr="00B73F50">
        <w:rPr>
          <w:rFonts w:asciiTheme="minorHAnsi" w:hAnsiTheme="minorHAnsi"/>
          <w:sz w:val="20"/>
          <w:szCs w:val="20"/>
        </w:rPr>
        <w:t xml:space="preserve">__ </w:t>
      </w:r>
      <w:r w:rsidR="00F30277" w:rsidRPr="00B73F50">
        <w:rPr>
          <w:rFonts w:asciiTheme="minorHAnsi" w:hAnsiTheme="minorHAnsi"/>
          <w:vanish/>
          <w:color w:val="FF0000"/>
          <w:sz w:val="20"/>
          <w:szCs w:val="20"/>
        </w:rPr>
        <w:t>192.68.131.252 (R4)</w:t>
      </w:r>
    </w:p>
    <w:p w:rsidR="00063A62" w:rsidRPr="00B73F50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="00C57F58" w:rsidRPr="00B73F50">
        <w:rPr>
          <w:rFonts w:asciiTheme="minorHAnsi" w:hAnsiTheme="minorHAnsi"/>
          <w:sz w:val="20"/>
          <w:szCs w:val="20"/>
        </w:rPr>
        <w:t xml:space="preserve">R2 </w:t>
      </w:r>
      <w:r w:rsidRPr="00B73F50">
        <w:rPr>
          <w:rFonts w:asciiTheme="minorHAnsi" w:hAnsiTheme="minorHAnsi"/>
          <w:sz w:val="20"/>
          <w:szCs w:val="20"/>
        </w:rPr>
        <w:t>assumindo que o AS é apenas uma única áre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063A62" w:rsidRPr="00B73F50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063A62" w:rsidRPr="00B73F50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9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:rsidR="00063A62" w:rsidRPr="00B73F50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="00C57F58" w:rsidRPr="00B73F50">
        <w:rPr>
          <w:rFonts w:asciiTheme="minorHAnsi" w:hAnsiTheme="minorHAnsi"/>
          <w:sz w:val="20"/>
          <w:szCs w:val="20"/>
        </w:rPr>
        <w:t xml:space="preserve">R9 </w:t>
      </w:r>
      <w:r w:rsidRPr="00B73F50">
        <w:rPr>
          <w:rFonts w:asciiTheme="minorHAnsi" w:hAnsiTheme="minorHAnsi"/>
          <w:sz w:val="20"/>
          <w:szCs w:val="20"/>
        </w:rPr>
        <w:t>assumindo as áreas da figura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063A62" w:rsidRPr="00B73F50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063A62" w:rsidRPr="00B73F50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:rsidR="00063A62" w:rsidRPr="00B73F50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Indique a quantidade de LSA de cada tipo na base de dados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="00C57F58" w:rsidRPr="00B73F50">
        <w:rPr>
          <w:rFonts w:asciiTheme="minorHAnsi" w:hAnsiTheme="minorHAnsi"/>
          <w:sz w:val="20"/>
          <w:szCs w:val="20"/>
        </w:rPr>
        <w:t xml:space="preserve">R9 </w:t>
      </w:r>
      <w:r w:rsidRPr="00B73F50">
        <w:rPr>
          <w:rFonts w:asciiTheme="minorHAnsi" w:hAnsiTheme="minorHAnsi"/>
          <w:sz w:val="20"/>
          <w:szCs w:val="20"/>
        </w:rPr>
        <w:t xml:space="preserve">assumindo as áreas da figura e que a área 2 não é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>:</w:t>
      </w:r>
    </w:p>
    <w:tbl>
      <w:tblPr>
        <w:tblW w:w="0" w:type="auto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175"/>
        <w:gridCol w:w="757"/>
        <w:gridCol w:w="758"/>
        <w:gridCol w:w="757"/>
        <w:gridCol w:w="757"/>
        <w:gridCol w:w="757"/>
        <w:gridCol w:w="757"/>
      </w:tblGrid>
      <w:tr w:rsidR="00063A62" w:rsidRPr="00B73F50" w:rsidTr="0023787D">
        <w:trPr>
          <w:jc w:val="center"/>
        </w:trPr>
        <w:tc>
          <w:tcPr>
            <w:tcW w:w="0" w:type="auto"/>
            <w:tcBorders>
              <w:top w:val="double" w:sz="6" w:space="0" w:color="000000"/>
              <w:left w:val="doub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LSA Tipo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1</w:t>
            </w:r>
          </w:p>
        </w:tc>
        <w:tc>
          <w:tcPr>
            <w:tcW w:w="758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3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4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5</w:t>
            </w:r>
          </w:p>
        </w:tc>
        <w:tc>
          <w:tcPr>
            <w:tcW w:w="757" w:type="dxa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caps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aps/>
                <w:sz w:val="20"/>
                <w:szCs w:val="20"/>
              </w:rPr>
              <w:t>7</w:t>
            </w:r>
          </w:p>
        </w:tc>
      </w:tr>
      <w:tr w:rsidR="00063A62" w:rsidRPr="00B73F50" w:rsidTr="0023787D">
        <w:trPr>
          <w:jc w:val="center"/>
        </w:trPr>
        <w:tc>
          <w:tcPr>
            <w:tcW w:w="0" w:type="auto"/>
            <w:tcBorders>
              <w:top w:val="sing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Quantidade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</w:t>
            </w:r>
          </w:p>
        </w:tc>
        <w:tc>
          <w:tcPr>
            <w:tcW w:w="758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2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6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  <w:tc>
          <w:tcPr>
            <w:tcW w:w="757" w:type="dxa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single" w:sz="6" w:space="0" w:color="000000"/>
            </w:tcBorders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0</w:t>
            </w:r>
          </w:p>
        </w:tc>
      </w:tr>
    </w:tbl>
    <w:p w:rsidR="00063A62" w:rsidRPr="00B73F50" w:rsidRDefault="00063A62" w:rsidP="00063A62">
      <w:pPr>
        <w:pStyle w:val="Pergunta"/>
        <w:keepLines w:val="0"/>
        <w:numPr>
          <w:ilvl w:val="0"/>
          <w:numId w:val="10"/>
        </w:numPr>
        <w:tabs>
          <w:tab w:val="clear" w:pos="284"/>
        </w:tabs>
        <w:spacing w:after="60"/>
        <w:outlineLvl w:val="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Preencha a tabela de encaminhamento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R5, apenas com as rotas destinadas a redes da área 1 (pode aumentar a tabela se necessário).</w:t>
      </w:r>
    </w:p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680"/>
        <w:gridCol w:w="1071"/>
        <w:gridCol w:w="2870"/>
        <w:gridCol w:w="1914"/>
        <w:gridCol w:w="1049"/>
      </w:tblGrid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Endereço Rede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Máscara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Endereço do próximo </w:t>
            </w:r>
            <w:proofErr w:type="gramStart"/>
            <w:r w:rsidRPr="00B73F50">
              <w:rPr>
                <w:rFonts w:asciiTheme="minorHAnsi" w:hAnsiTheme="minorHAnsi"/>
                <w:i/>
                <w:sz w:val="20"/>
                <w:szCs w:val="20"/>
              </w:rPr>
              <w:t>router</w:t>
            </w:r>
            <w:proofErr w:type="gramEnd"/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Interface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>Custo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C94D0D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="00063A62"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8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C94D0D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="00063A62"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9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C94D0D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="00063A62"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0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C94D0D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="00063A62"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1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4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9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8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29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0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38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color w:val="FF0000"/>
                <w:sz w:val="20"/>
                <w:szCs w:val="20"/>
              </w:rPr>
              <w:t xml:space="preserve"> </w:t>
            </w: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31.0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/24</w:t>
            </w: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1</w:t>
            </w: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0.68.192.253</w:t>
            </w: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vanish/>
                <w:color w:val="FF0000"/>
                <w:sz w:val="20"/>
                <w:szCs w:val="20"/>
              </w:rPr>
              <w:t>19</w:t>
            </w: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  <w:tr w:rsidR="00063A62" w:rsidRPr="00B73F50" w:rsidTr="0023787D">
        <w:trPr>
          <w:jc w:val="center"/>
        </w:trPr>
        <w:tc>
          <w:tcPr>
            <w:tcW w:w="1680" w:type="dxa"/>
          </w:tcPr>
          <w:p w:rsidR="00063A62" w:rsidRPr="00B73F50" w:rsidRDefault="00063A62" w:rsidP="0023787D">
            <w:pPr>
              <w:rPr>
                <w:rFonts w:asciiTheme="minorHAnsi" w:hAnsiTheme="minorHAnsi"/>
                <w:sz w:val="20"/>
                <w:szCs w:val="20"/>
              </w:rPr>
            </w:pPr>
            <w:r w:rsidRPr="00B73F50">
              <w:rPr>
                <w:rFonts w:asciiTheme="minorHAnsi" w:hAnsiTheme="minorHAnsi"/>
                <w:sz w:val="20"/>
                <w:szCs w:val="20"/>
              </w:rPr>
              <w:t xml:space="preserve"> </w:t>
            </w:r>
          </w:p>
        </w:tc>
        <w:tc>
          <w:tcPr>
            <w:tcW w:w="1071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2870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914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  <w:tc>
          <w:tcPr>
            <w:tcW w:w="1049" w:type="dxa"/>
          </w:tcPr>
          <w:p w:rsidR="00063A62" w:rsidRPr="00B73F50" w:rsidRDefault="00063A62" w:rsidP="0023787D">
            <w:pPr>
              <w:jc w:val="center"/>
              <w:rPr>
                <w:rFonts w:asciiTheme="minorHAnsi" w:hAnsiTheme="minorHAnsi"/>
                <w:sz w:val="20"/>
                <w:szCs w:val="20"/>
              </w:rPr>
            </w:pPr>
          </w:p>
        </w:tc>
      </w:tr>
    </w:tbl>
    <w:p w:rsidR="00063A62" w:rsidRPr="00B73F50" w:rsidRDefault="00063A62" w:rsidP="009D21CE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Em relação ao protocolo OSPF:</w:t>
      </w:r>
    </w:p>
    <w:p w:rsidR="00C57F58" w:rsidRPr="00B73F50" w:rsidRDefault="00C57F58" w:rsidP="009D21CE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Os LSA tipo 3 são gerados pelos ABR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C57F58" w:rsidRPr="00B73F50" w:rsidRDefault="00C57F58" w:rsidP="009D21CE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Os LSA tipo 4 são gerados pelos ASBR</w:t>
      </w:r>
    </w:p>
    <w:p w:rsidR="00C57F58" w:rsidRPr="00B73F50" w:rsidRDefault="00C57F58" w:rsidP="009D21CE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s LSA tipo 3 são gerados pelos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s</w:t>
      </w:r>
      <w:proofErr w:type="gramEnd"/>
    </w:p>
    <w:p w:rsidR="00C57F58" w:rsidRPr="00B73F50" w:rsidRDefault="00C57F58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Os LSA tipo 2 são enviados para todo o sistema autónomo</w:t>
      </w:r>
    </w:p>
    <w:p w:rsidR="00C57F58" w:rsidRPr="00B73F50" w:rsidRDefault="00C57F58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Os LSA do tipo 3 não entram no cálculo dos melhores caminhos (</w:t>
      </w:r>
      <w:proofErr w:type="spellStart"/>
      <w:r w:rsidRPr="00B73F50">
        <w:rPr>
          <w:rFonts w:asciiTheme="minorHAnsi" w:hAnsiTheme="minorHAnsi"/>
          <w:sz w:val="20"/>
          <w:szCs w:val="20"/>
        </w:rPr>
        <w:t>Dijkstra</w:t>
      </w:r>
      <w:proofErr w:type="spellEnd"/>
      <w:r w:rsidRPr="00B73F50">
        <w:rPr>
          <w:rFonts w:asciiTheme="minorHAnsi" w:hAnsiTheme="minorHAnsi"/>
          <w:sz w:val="20"/>
          <w:szCs w:val="20"/>
        </w:rPr>
        <w:t>)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F81C0F" w:rsidRPr="00B73F50" w:rsidRDefault="00F81C0F" w:rsidP="00B73F50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lastRenderedPageBreak/>
        <w:t>Em relação ao protocolo OSPF:</w:t>
      </w:r>
    </w:p>
    <w:p w:rsidR="00C57F58" w:rsidRPr="00B73F50" w:rsidRDefault="00C57F58" w:rsidP="00B73F50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sempre eleito pelo menos um </w:t>
      </w:r>
      <w:proofErr w:type="spellStart"/>
      <w:r w:rsidR="00FC067F"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="00FC067F"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="00FC067F"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="00FC067F"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sz w:val="20"/>
          <w:szCs w:val="20"/>
        </w:rPr>
        <w:t>por área</w:t>
      </w:r>
    </w:p>
    <w:p w:rsidR="00063A62" w:rsidRPr="00B73F50" w:rsidRDefault="00063A62" w:rsidP="00B73F50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uma </w:t>
      </w:r>
      <w:proofErr w:type="gramStart"/>
      <w:r w:rsidRPr="00B73F50">
        <w:rPr>
          <w:rFonts w:asciiTheme="minorHAnsi" w:hAnsiTheme="minorHAnsi"/>
          <w:sz w:val="20"/>
          <w:szCs w:val="20"/>
        </w:rPr>
        <w:t>área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não existem LSA dos tipos </w:t>
      </w:r>
      <w:r w:rsidR="00767CC4" w:rsidRPr="00B73F50">
        <w:rPr>
          <w:rFonts w:asciiTheme="minorHAnsi" w:hAnsiTheme="minorHAnsi"/>
          <w:sz w:val="20"/>
          <w:szCs w:val="20"/>
        </w:rPr>
        <w:t>4</w:t>
      </w:r>
      <w:r w:rsidRPr="00B73F50">
        <w:rPr>
          <w:rFonts w:asciiTheme="minorHAnsi" w:hAnsiTheme="minorHAnsi"/>
          <w:sz w:val="20"/>
          <w:szCs w:val="20"/>
        </w:rPr>
        <w:t xml:space="preserve"> e </w:t>
      </w:r>
      <w:r w:rsidR="00767CC4" w:rsidRPr="00B73F50">
        <w:rPr>
          <w:rFonts w:asciiTheme="minorHAnsi" w:hAnsiTheme="minorHAnsi"/>
          <w:sz w:val="20"/>
          <w:szCs w:val="20"/>
        </w:rPr>
        <w:t>5</w:t>
      </w:r>
      <w:r w:rsidRPr="00B73F50">
        <w:rPr>
          <w:rFonts w:asciiTheme="minorHAnsi" w:hAnsiTheme="minorHAnsi"/>
          <w:sz w:val="20"/>
          <w:szCs w:val="20"/>
        </w:rPr>
        <w:t xml:space="preserve"> pois são sumarizados </w:t>
      </w:r>
      <w:r w:rsidR="00322879" w:rsidRPr="00B73F50">
        <w:rPr>
          <w:rFonts w:asciiTheme="minorHAnsi" w:hAnsiTheme="minorHAnsi"/>
          <w:sz w:val="20"/>
          <w:szCs w:val="20"/>
        </w:rPr>
        <w:t xml:space="preserve">em </w:t>
      </w:r>
      <w:r w:rsidRPr="00B73F50">
        <w:rPr>
          <w:rFonts w:asciiTheme="minorHAnsi" w:hAnsiTheme="minorHAnsi"/>
          <w:sz w:val="20"/>
          <w:szCs w:val="20"/>
        </w:rPr>
        <w:t xml:space="preserve">LSA tipo </w:t>
      </w:r>
      <w:r w:rsidR="00322879" w:rsidRPr="00B73F50">
        <w:rPr>
          <w:rFonts w:asciiTheme="minorHAnsi" w:hAnsiTheme="minorHAnsi"/>
          <w:sz w:val="20"/>
          <w:szCs w:val="20"/>
        </w:rPr>
        <w:t>7</w:t>
      </w:r>
    </w:p>
    <w:p w:rsidR="00063A62" w:rsidRPr="00B73F50" w:rsidRDefault="00063A62" w:rsidP="00B73F50">
      <w:pPr>
        <w:pStyle w:val="Hipotese"/>
        <w:keepNext/>
        <w:keepLines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ABR ligado a um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gera LSA do tipo 3, que representam os LSA do tipo 1 e 2 d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envia-os para a área 0</w:t>
      </w:r>
    </w:p>
    <w:p w:rsidR="00063A62" w:rsidRPr="00B73F50" w:rsidRDefault="00063A62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áreas são ligadas de acordo com uma topologia em árvore em dois níveis em que todas as áreas, para além da área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ackbone</w:t>
      </w:r>
      <w:proofErr w:type="spellEnd"/>
      <w:r w:rsidRPr="00B73F50">
        <w:rPr>
          <w:rFonts w:asciiTheme="minorHAnsi" w:hAnsiTheme="minorHAnsi"/>
          <w:sz w:val="20"/>
          <w:szCs w:val="20"/>
        </w:rPr>
        <w:t>, são ligadas à área 0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063A62" w:rsidRPr="00B73F50" w:rsidRDefault="00063A62" w:rsidP="00FB0ED9">
      <w:pPr>
        <w:pStyle w:val="Pergunta"/>
        <w:keepNext/>
        <w:ind w:left="360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Considere um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ABR </w:t>
      </w:r>
      <w:r w:rsidR="00322879" w:rsidRPr="00B73F50">
        <w:rPr>
          <w:rFonts w:asciiTheme="minorHAnsi" w:hAnsiTheme="minorHAnsi"/>
          <w:sz w:val="20"/>
          <w:szCs w:val="20"/>
        </w:rPr>
        <w:t xml:space="preserve">de uma área </w:t>
      </w:r>
      <w:proofErr w:type="spellStart"/>
      <w:r w:rsidR="00322879"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="00322879"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sz w:val="20"/>
          <w:szCs w:val="20"/>
        </w:rPr>
        <w:t xml:space="preserve">que interliga </w:t>
      </w:r>
      <w:r w:rsidR="00322879" w:rsidRPr="00B73F50">
        <w:rPr>
          <w:rFonts w:asciiTheme="minorHAnsi" w:hAnsiTheme="minorHAnsi"/>
          <w:sz w:val="20"/>
          <w:szCs w:val="20"/>
        </w:rPr>
        <w:t xml:space="preserve">essa área à área de </w:t>
      </w:r>
      <w:proofErr w:type="spellStart"/>
      <w:r w:rsidR="00322879" w:rsidRPr="00B73F50">
        <w:rPr>
          <w:rFonts w:asciiTheme="minorHAnsi" w:hAnsiTheme="minorHAnsi"/>
          <w:i/>
          <w:sz w:val="20"/>
          <w:szCs w:val="20"/>
        </w:rPr>
        <w:t>backbone</w:t>
      </w:r>
      <w:proofErr w:type="spellEnd"/>
      <w:r w:rsidRPr="00B73F50">
        <w:rPr>
          <w:rFonts w:asciiTheme="minorHAnsi" w:hAnsiTheme="minorHAnsi"/>
          <w:sz w:val="20"/>
          <w:szCs w:val="20"/>
        </w:rPr>
        <w:t>:</w:t>
      </w:r>
    </w:p>
    <w:p w:rsidR="00063A62" w:rsidRPr="00B73F50" w:rsidRDefault="00063A62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ste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poderá ser DR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063A62" w:rsidRPr="00B73F50" w:rsidRDefault="00063A62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unca </w:t>
      </w:r>
      <w:r w:rsidR="00FC067F" w:rsidRPr="00B73F50">
        <w:rPr>
          <w:rFonts w:asciiTheme="minorHAnsi" w:hAnsiTheme="minorHAnsi"/>
          <w:sz w:val="20"/>
          <w:szCs w:val="20"/>
        </w:rPr>
        <w:t xml:space="preserve">contém </w:t>
      </w:r>
      <w:r w:rsidRPr="00B73F50">
        <w:rPr>
          <w:rFonts w:asciiTheme="minorHAnsi" w:hAnsiTheme="minorHAnsi"/>
          <w:sz w:val="20"/>
          <w:szCs w:val="20"/>
        </w:rPr>
        <w:t xml:space="preserve">na sua base de dados LSA do tipo </w:t>
      </w:r>
      <w:r w:rsidR="00322879" w:rsidRPr="00B73F50">
        <w:rPr>
          <w:rFonts w:asciiTheme="minorHAnsi" w:hAnsiTheme="minorHAnsi"/>
          <w:sz w:val="20"/>
          <w:szCs w:val="20"/>
        </w:rPr>
        <w:t>3</w:t>
      </w:r>
    </w:p>
    <w:p w:rsidR="001774A7" w:rsidRPr="00B73F50" w:rsidRDefault="001774A7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Na base de dados dos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d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ó existe um LSA do tipo 3</w:t>
      </w:r>
    </w:p>
    <w:p w:rsidR="00767CC4" w:rsidRPr="00B73F50" w:rsidRDefault="001774A7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nvia para 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="00767CC4" w:rsidRPr="00B73F50">
        <w:rPr>
          <w:rFonts w:asciiTheme="minorHAnsi" w:hAnsiTheme="minorHAnsi"/>
          <w:sz w:val="20"/>
          <w:szCs w:val="20"/>
        </w:rPr>
        <w:t xml:space="preserve"> uma rota 0.0.0.0 substituindo todas as rotas para fora do </w:t>
      </w:r>
      <w:proofErr w:type="gramStart"/>
      <w:r w:rsidR="00767CC4" w:rsidRPr="00B73F50">
        <w:rPr>
          <w:rFonts w:asciiTheme="minorHAnsi" w:hAnsiTheme="minorHAnsi"/>
          <w:sz w:val="20"/>
          <w:szCs w:val="20"/>
        </w:rPr>
        <w:t>AS</w:t>
      </w:r>
      <w:proofErr w:type="gramEnd"/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322879" w:rsidRPr="00B73F50" w:rsidRDefault="001774A7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Envia para 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="00322879" w:rsidRPr="00B73F50">
        <w:rPr>
          <w:rFonts w:asciiTheme="minorHAnsi" w:hAnsiTheme="minorHAnsi"/>
          <w:sz w:val="20"/>
          <w:szCs w:val="20"/>
        </w:rPr>
        <w:t xml:space="preserve"> uma rota 0.0.0.0 substituindo todas as rotas para as outras áreas</w:t>
      </w:r>
    </w:p>
    <w:p w:rsidR="00BE0CD2" w:rsidRPr="00B73F50" w:rsidRDefault="00BE0CD2" w:rsidP="00767CC4">
      <w:pPr>
        <w:pStyle w:val="Pergunta"/>
        <w:keepNext/>
        <w:tabs>
          <w:tab w:val="num" w:pos="567"/>
        </w:tabs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Relativamente à eleição d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designated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(DR) em OSPF:</w:t>
      </w:r>
    </w:p>
    <w:p w:rsidR="000146AE" w:rsidRPr="00B73F50" w:rsidRDefault="000146AE" w:rsidP="000146AE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em segmentos </w:t>
      </w:r>
      <w:proofErr w:type="spellStart"/>
      <w:r w:rsidRPr="00B73F50">
        <w:rPr>
          <w:rFonts w:asciiTheme="minorHAnsi" w:hAnsiTheme="minorHAnsi"/>
          <w:sz w:val="20"/>
          <w:szCs w:val="20"/>
        </w:rPr>
        <w:t>multi-acess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com a maior prioridade é eleito DR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0146AE" w:rsidRPr="00B73F50" w:rsidRDefault="000146AE" w:rsidP="000146AE">
      <w:pPr>
        <w:pStyle w:val="Hipotese"/>
        <w:keepNext/>
        <w:keepLines/>
        <w:numPr>
          <w:ilvl w:val="1"/>
          <w:numId w:val="19"/>
        </w:numPr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em segmentos </w:t>
      </w:r>
      <w:proofErr w:type="spellStart"/>
      <w:r w:rsidRPr="00B73F50">
        <w:rPr>
          <w:rFonts w:asciiTheme="minorHAnsi" w:hAnsiTheme="minorHAnsi"/>
          <w:sz w:val="20"/>
          <w:szCs w:val="20"/>
        </w:rPr>
        <w:t>multi-acess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ponto-a-ponto e 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com a maior prioridade é eleito DR</w:t>
      </w:r>
    </w:p>
    <w:p w:rsidR="00BE0CD2" w:rsidRPr="00B73F50" w:rsidRDefault="00BE0CD2" w:rsidP="00767CC4">
      <w:pPr>
        <w:pStyle w:val="Hipotese"/>
        <w:keepNext/>
        <w:keepLines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pelo protocolo </w:t>
      </w:r>
      <w:proofErr w:type="spellStart"/>
      <w:r w:rsidRPr="00B73F50">
        <w:rPr>
          <w:rFonts w:asciiTheme="minorHAnsi" w:hAnsiTheme="minorHAnsi"/>
          <w:sz w:val="20"/>
          <w:szCs w:val="20"/>
        </w:rPr>
        <w:t>Hell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, através de comunicaçã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m redes com suporte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BE0CD2" w:rsidRPr="00B73F50" w:rsidRDefault="00BE0CD2" w:rsidP="00BE0CD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É realizada pelo protocolo </w:t>
      </w:r>
      <w:proofErr w:type="spellStart"/>
      <w:r w:rsidRPr="00B73F50">
        <w:rPr>
          <w:rFonts w:asciiTheme="minorHAnsi" w:hAnsiTheme="minorHAnsi"/>
          <w:sz w:val="20"/>
          <w:szCs w:val="20"/>
        </w:rPr>
        <w:t>Hello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, através de comunicaçã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(para o caso particular das redes multiponto com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  <w:r w:rsidRPr="00B73F50">
        <w:rPr>
          <w:rFonts w:asciiTheme="minorHAnsi" w:hAnsiTheme="minorHAnsi"/>
          <w:sz w:val="20"/>
          <w:szCs w:val="20"/>
        </w:rPr>
        <w:t>)</w:t>
      </w:r>
    </w:p>
    <w:p w:rsidR="00BE0CD2" w:rsidRPr="00B73F50" w:rsidRDefault="00BE0CD2" w:rsidP="00BE0CD2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que pertença a uma áre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Totally</w:t>
      </w:r>
      <w:proofErr w:type="spellEnd"/>
      <w:r w:rsidRPr="00B73F50">
        <w:rPr>
          <w:rFonts w:asciiTheme="minorHAnsi" w:hAnsiTheme="minorHAnsi"/>
          <w:i/>
          <w:sz w:val="20"/>
          <w:szCs w:val="20"/>
        </w:rPr>
        <w:t xml:space="preserve">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Stub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quantos LSA tipo 3 tem na sua base de dados?</w:t>
      </w:r>
    </w:p>
    <w:p w:rsidR="000146AE" w:rsidRPr="00B73F50" w:rsidRDefault="000146AE" w:rsidP="000146AE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m com o endereço IP de cada ASBR</w:t>
      </w:r>
    </w:p>
    <w:p w:rsidR="00BE0CD2" w:rsidRPr="00B73F50" w:rsidRDefault="00063A62" w:rsidP="00BE0CD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</w:t>
      </w:r>
      <w:r w:rsidR="000146AE" w:rsidRPr="00B73F50">
        <w:rPr>
          <w:rFonts w:asciiTheme="minorHAnsi" w:hAnsiTheme="minorHAnsi"/>
          <w:sz w:val="20"/>
          <w:szCs w:val="20"/>
        </w:rPr>
        <w:t>m</w:t>
      </w:r>
      <w:r w:rsidRPr="00B73F50">
        <w:rPr>
          <w:rFonts w:asciiTheme="minorHAnsi" w:hAnsiTheme="minorHAnsi"/>
          <w:sz w:val="20"/>
          <w:szCs w:val="20"/>
        </w:rPr>
        <w:t xml:space="preserve"> </w:t>
      </w:r>
      <w:r w:rsidR="00BE0CD2" w:rsidRPr="00B73F50">
        <w:rPr>
          <w:rFonts w:asciiTheme="minorHAnsi" w:hAnsiTheme="minorHAnsi"/>
          <w:sz w:val="20"/>
          <w:szCs w:val="20"/>
        </w:rPr>
        <w:t>por cada rede existente n</w:t>
      </w:r>
      <w:r w:rsidR="000146AE" w:rsidRPr="00B73F50">
        <w:rPr>
          <w:rFonts w:asciiTheme="minorHAnsi" w:hAnsiTheme="minorHAnsi"/>
          <w:sz w:val="20"/>
          <w:szCs w:val="20"/>
        </w:rPr>
        <w:t xml:space="preserve">as </w:t>
      </w:r>
      <w:r w:rsidR="00BE0CD2" w:rsidRPr="00B73F50">
        <w:rPr>
          <w:rFonts w:asciiTheme="minorHAnsi" w:hAnsiTheme="minorHAnsi"/>
          <w:sz w:val="20"/>
          <w:szCs w:val="20"/>
        </w:rPr>
        <w:t>outras áreas</w:t>
      </w:r>
    </w:p>
    <w:p w:rsidR="00BE0CD2" w:rsidRPr="00B73F50" w:rsidRDefault="00063A62" w:rsidP="00BE0CD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</w:t>
      </w:r>
      <w:r w:rsidR="000146AE" w:rsidRPr="00B73F50">
        <w:rPr>
          <w:rFonts w:asciiTheme="minorHAnsi" w:hAnsiTheme="minorHAnsi"/>
          <w:sz w:val="20"/>
          <w:szCs w:val="20"/>
        </w:rPr>
        <w:t>m</w:t>
      </w:r>
      <w:r w:rsidR="00BE0CD2" w:rsidRPr="00B73F50">
        <w:rPr>
          <w:rFonts w:asciiTheme="minorHAnsi" w:hAnsiTheme="minorHAnsi"/>
          <w:sz w:val="20"/>
          <w:szCs w:val="20"/>
        </w:rPr>
        <w:t xml:space="preserve"> com uma rota </w:t>
      </w:r>
      <w:proofErr w:type="spellStart"/>
      <w:r w:rsidR="00BE0CD2" w:rsidRPr="00B73F50">
        <w:rPr>
          <w:rFonts w:asciiTheme="minorHAnsi" w:hAnsiTheme="minorHAnsi"/>
          <w:i/>
          <w:sz w:val="20"/>
          <w:szCs w:val="20"/>
        </w:rPr>
        <w:t>default</w:t>
      </w:r>
      <w:proofErr w:type="spellEnd"/>
      <w:r w:rsidR="00BE0CD2" w:rsidRPr="00B73F50">
        <w:rPr>
          <w:rFonts w:asciiTheme="minorHAnsi" w:hAnsiTheme="minorHAnsi"/>
          <w:sz w:val="20"/>
          <w:szCs w:val="20"/>
        </w:rPr>
        <w:t xml:space="preserve"> a apontar para o ABR </w:t>
      </w:r>
      <w:r w:rsidR="00BE0CD2"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BE0CD2" w:rsidRPr="00B73F50" w:rsidRDefault="00063A62" w:rsidP="00BE0CD2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U</w:t>
      </w:r>
      <w:r w:rsidR="000146AE" w:rsidRPr="00B73F50">
        <w:rPr>
          <w:rFonts w:asciiTheme="minorHAnsi" w:hAnsiTheme="minorHAnsi"/>
          <w:sz w:val="20"/>
          <w:szCs w:val="20"/>
        </w:rPr>
        <w:t>m</w:t>
      </w:r>
      <w:r w:rsidR="00BE0CD2" w:rsidRPr="00B73F50">
        <w:rPr>
          <w:rFonts w:asciiTheme="minorHAnsi" w:hAnsiTheme="minorHAnsi"/>
          <w:sz w:val="20"/>
          <w:szCs w:val="20"/>
        </w:rPr>
        <w:t xml:space="preserve"> com uma rota </w:t>
      </w:r>
      <w:proofErr w:type="spellStart"/>
      <w:r w:rsidR="00BE0CD2" w:rsidRPr="00B73F50">
        <w:rPr>
          <w:rFonts w:asciiTheme="minorHAnsi" w:hAnsiTheme="minorHAnsi"/>
          <w:i/>
          <w:sz w:val="20"/>
          <w:szCs w:val="20"/>
        </w:rPr>
        <w:t>default</w:t>
      </w:r>
      <w:proofErr w:type="spellEnd"/>
      <w:r w:rsidR="00BE0CD2" w:rsidRPr="00B73F50">
        <w:rPr>
          <w:rFonts w:asciiTheme="minorHAnsi" w:hAnsiTheme="minorHAnsi"/>
          <w:sz w:val="20"/>
          <w:szCs w:val="20"/>
        </w:rPr>
        <w:t xml:space="preserve"> a apontar para o ABR e 1 por cada rede existente noutr</w:t>
      </w:r>
      <w:r w:rsidR="000146AE" w:rsidRPr="00B73F50">
        <w:rPr>
          <w:rFonts w:asciiTheme="minorHAnsi" w:hAnsiTheme="minorHAnsi"/>
          <w:sz w:val="20"/>
          <w:szCs w:val="20"/>
        </w:rPr>
        <w:t>o</w:t>
      </w:r>
      <w:r w:rsidR="00BE0CD2" w:rsidRPr="00B73F50">
        <w:rPr>
          <w:rFonts w:asciiTheme="minorHAnsi" w:hAnsiTheme="minorHAnsi"/>
          <w:sz w:val="20"/>
          <w:szCs w:val="20"/>
        </w:rPr>
        <w:t xml:space="preserve">s </w:t>
      </w:r>
      <w:proofErr w:type="gramStart"/>
      <w:r w:rsidR="000146AE" w:rsidRPr="00B73F50">
        <w:rPr>
          <w:rFonts w:asciiTheme="minorHAnsi" w:hAnsiTheme="minorHAnsi"/>
          <w:sz w:val="20"/>
          <w:szCs w:val="20"/>
        </w:rPr>
        <w:t>AS</w:t>
      </w:r>
      <w:proofErr w:type="gramEnd"/>
    </w:p>
    <w:p w:rsidR="00783D40" w:rsidRPr="00B73F50" w:rsidRDefault="00783D40" w:rsidP="00783D40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o BGP:</w:t>
      </w:r>
    </w:p>
    <w:p w:rsidR="00783D40" w:rsidRPr="00B73F50" w:rsidRDefault="00783D40" w:rsidP="00783D40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Todas as mensagens são transportadas em cima de IP</w:t>
      </w:r>
    </w:p>
    <w:p w:rsidR="00783D40" w:rsidRPr="00B73F50" w:rsidRDefault="00783D40" w:rsidP="00783D40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Todas as mensagens são transportadas em cima de UDP</w:t>
      </w:r>
    </w:p>
    <w:p w:rsidR="00783D40" w:rsidRPr="00B73F50" w:rsidRDefault="00783D40" w:rsidP="00783D40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são transportadas em cima de TCP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783D40" w:rsidRPr="00B73F50" w:rsidRDefault="00783D40" w:rsidP="00783D40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s mensagens de </w:t>
      </w:r>
      <w:proofErr w:type="spellStart"/>
      <w:r w:rsidRPr="00B73F50">
        <w:rPr>
          <w:rFonts w:asciiTheme="minorHAnsi" w:hAnsiTheme="minorHAnsi"/>
          <w:sz w:val="20"/>
          <w:szCs w:val="20"/>
        </w:rPr>
        <w:t>Keepaliv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ão enviadas via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broadcast</w:t>
      </w:r>
      <w:proofErr w:type="spellEnd"/>
    </w:p>
    <w:p w:rsidR="00783D40" w:rsidRPr="00B73F50" w:rsidRDefault="00D56B67" w:rsidP="0054400E">
      <w:pPr>
        <w:pStyle w:val="Pergunta"/>
        <w:keepNext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o BGP:</w:t>
      </w:r>
    </w:p>
    <w:p w:rsidR="00D56B67" w:rsidRPr="00B73F50" w:rsidRDefault="002E11C3" w:rsidP="0054400E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os os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s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de um AS têm de correr BGP</w:t>
      </w:r>
    </w:p>
    <w:p w:rsidR="002E11C3" w:rsidRPr="00B73F50" w:rsidRDefault="002E11C3" w:rsidP="0054400E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vizinho no interior de um AS tem de ter ligação direta (nível 2) com todos os outros vizinhos do mesmo </w:t>
      </w:r>
      <w:proofErr w:type="gramStart"/>
      <w:r w:rsidRPr="00B73F50">
        <w:rPr>
          <w:rFonts w:asciiTheme="minorHAnsi" w:hAnsiTheme="minorHAnsi"/>
          <w:sz w:val="20"/>
          <w:szCs w:val="20"/>
        </w:rPr>
        <w:t>AS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</w:p>
    <w:p w:rsidR="002E11C3" w:rsidRPr="00B73F50" w:rsidRDefault="002E11C3" w:rsidP="0054400E">
      <w:pPr>
        <w:pStyle w:val="Hipotese"/>
        <w:keepNext/>
        <w:keepLines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vizinho tem de ter ligação direta (nível 2) com todos os outros vizinhos exteriores ao seu AS, por omissão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2E11C3" w:rsidRPr="00B73F50" w:rsidRDefault="002E11C3" w:rsidP="0054400E">
      <w:pPr>
        <w:pStyle w:val="Hipotese"/>
        <w:ind w:left="714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Um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BGP tem de ter na sua tabela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routing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o endereço de rede de todos os vizinhos BGP antes de ser estabelecida a relação de vizinhança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642DCC" w:rsidRPr="00B73F50" w:rsidRDefault="000150A7">
      <w:pPr>
        <w:jc w:val="left"/>
        <w:rPr>
          <w:rFonts w:asciiTheme="minorHAnsi" w:eastAsia="Times New Roman" w:hAnsiTheme="minorHAnsi"/>
          <w:sz w:val="20"/>
          <w:szCs w:val="20"/>
        </w:rPr>
      </w:pPr>
      <w:r w:rsidRPr="00B73F50">
        <w:rPr>
          <w:rFonts w:asciiTheme="minorHAnsi" w:hAnsiTheme="minorHAnsi"/>
          <w:noProof/>
          <w:sz w:val="20"/>
          <w:szCs w:val="20"/>
          <w:lang w:eastAsia="pt-PT"/>
        </w:rPr>
        <w:lastRenderedPageBreak/>
        <w:drawing>
          <wp:anchor distT="0" distB="0" distL="114300" distR="114300" simplePos="0" relativeHeight="251661824" behindDoc="0" locked="0" layoutInCell="1" allowOverlap="1" wp14:anchorId="49361EAC" wp14:editId="3C43820E">
            <wp:simplePos x="0" y="0"/>
            <wp:positionH relativeFrom="column">
              <wp:posOffset>1506220</wp:posOffset>
            </wp:positionH>
            <wp:positionV relativeFrom="page">
              <wp:posOffset>668020</wp:posOffset>
            </wp:positionV>
            <wp:extent cx="3703955" cy="4044315"/>
            <wp:effectExtent l="0" t="0" r="0" b="0"/>
            <wp:wrapTopAndBottom/>
            <wp:docPr id="1" name="Picture 0" descr="bgp-toc3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gp-toc35.gif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03955" cy="40443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04944" w:rsidRPr="00B73F50" w:rsidRDefault="00B73F50" w:rsidP="0054400E">
      <w:pPr>
        <w:pStyle w:val="Pergunta"/>
        <w:keepLines w:val="0"/>
        <w:tabs>
          <w:tab w:val="num" w:pos="567"/>
        </w:tabs>
        <w:ind w:left="425" w:hanging="357"/>
        <w:rPr>
          <w:rFonts w:asciiTheme="minorHAnsi" w:hAnsiTheme="minorHAnsi"/>
          <w:sz w:val="20"/>
          <w:szCs w:val="20"/>
        </w:rPr>
      </w:pPr>
      <w:r>
        <w:rPr>
          <w:rFonts w:asciiTheme="minorHAnsi" w:hAnsiTheme="minorHAnsi"/>
          <w:sz w:val="20"/>
          <w:szCs w:val="20"/>
        </w:rPr>
        <w:t>Na figura junta q</w:t>
      </w:r>
      <w:r w:rsidR="00204944" w:rsidRPr="00B73F50">
        <w:rPr>
          <w:rFonts w:asciiTheme="minorHAnsi" w:hAnsiTheme="minorHAnsi"/>
          <w:sz w:val="20"/>
          <w:szCs w:val="20"/>
        </w:rPr>
        <w:t xml:space="preserve">ual o </w:t>
      </w:r>
      <w:proofErr w:type="spellStart"/>
      <w:r w:rsidR="00204944" w:rsidRPr="00B73F50">
        <w:rPr>
          <w:rFonts w:asciiTheme="minorHAnsi" w:hAnsiTheme="minorHAnsi"/>
          <w:i/>
          <w:sz w:val="20"/>
          <w:szCs w:val="20"/>
        </w:rPr>
        <w:t>routerID</w:t>
      </w:r>
      <w:proofErr w:type="spellEnd"/>
      <w:r w:rsidR="00204944" w:rsidRPr="00B73F50">
        <w:rPr>
          <w:rFonts w:asciiTheme="minorHAnsi" w:hAnsiTheme="minorHAnsi"/>
          <w:sz w:val="20"/>
          <w:szCs w:val="20"/>
        </w:rPr>
        <w:t xml:space="preserve"> de RT</w:t>
      </w:r>
      <w:r w:rsidR="00292173" w:rsidRPr="00B73F50">
        <w:rPr>
          <w:rFonts w:asciiTheme="minorHAnsi" w:hAnsiTheme="minorHAnsi"/>
          <w:sz w:val="20"/>
          <w:szCs w:val="20"/>
        </w:rPr>
        <w:t>D</w:t>
      </w:r>
      <w:r w:rsidR="00204944" w:rsidRPr="00B73F50">
        <w:rPr>
          <w:rFonts w:asciiTheme="minorHAnsi" w:hAnsiTheme="minorHAnsi"/>
          <w:sz w:val="20"/>
          <w:szCs w:val="20"/>
        </w:rPr>
        <w:t>? __________________________________</w:t>
      </w:r>
      <w:r w:rsidR="00292173" w:rsidRPr="00B73F50">
        <w:rPr>
          <w:rFonts w:asciiTheme="minorHAnsi" w:hAnsiTheme="minorHAnsi"/>
          <w:sz w:val="20"/>
          <w:szCs w:val="20"/>
        </w:rPr>
        <w:t xml:space="preserve"> </w:t>
      </w:r>
      <w:r w:rsidR="00292173" w:rsidRPr="00B73F50">
        <w:rPr>
          <w:rFonts w:asciiTheme="minorHAnsi" w:hAnsiTheme="minorHAnsi"/>
          <w:vanish/>
          <w:color w:val="FF0000"/>
          <w:sz w:val="20"/>
          <w:szCs w:val="20"/>
        </w:rPr>
        <w:t>192.208.10.174 (Lo0)</w:t>
      </w:r>
    </w:p>
    <w:p w:rsidR="00642DCC" w:rsidRPr="00B73F50" w:rsidRDefault="00642DCC" w:rsidP="00FB0ED9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endo em </w:t>
      </w:r>
      <w:r w:rsidR="009A58F5" w:rsidRPr="00B73F50">
        <w:rPr>
          <w:rFonts w:asciiTheme="minorHAnsi" w:hAnsiTheme="minorHAnsi"/>
          <w:sz w:val="20"/>
          <w:szCs w:val="20"/>
        </w:rPr>
        <w:t>consideração</w:t>
      </w:r>
      <w:r w:rsidRPr="00B73F50">
        <w:rPr>
          <w:rFonts w:asciiTheme="minorHAnsi" w:hAnsiTheme="minorHAnsi"/>
          <w:sz w:val="20"/>
          <w:szCs w:val="20"/>
        </w:rPr>
        <w:t xml:space="preserve"> o cenário acima de utilização de BGP</w:t>
      </w:r>
      <w:r w:rsidR="009A5081" w:rsidRPr="00B73F50">
        <w:rPr>
          <w:rFonts w:asciiTheme="minorHAnsi" w:hAnsiTheme="minorHAnsi"/>
          <w:sz w:val="20"/>
          <w:szCs w:val="20"/>
        </w:rPr>
        <w:t xml:space="preserve"> e apenas configurações por omissão</w:t>
      </w:r>
      <w:r w:rsidRPr="00B73F50">
        <w:rPr>
          <w:rFonts w:asciiTheme="minorHAnsi" w:hAnsiTheme="minorHAnsi"/>
          <w:sz w:val="20"/>
          <w:szCs w:val="20"/>
        </w:rPr>
        <w:t>,</w:t>
      </w:r>
      <w:r w:rsidR="009A58F5" w:rsidRPr="00B73F50">
        <w:rPr>
          <w:rFonts w:asciiTheme="minorHAnsi" w:hAnsiTheme="minorHAnsi"/>
          <w:sz w:val="20"/>
          <w:szCs w:val="20"/>
        </w:rPr>
        <w:t xml:space="preserve"> indique qual o percurso do tráfego proveniente da Internet com destino </w:t>
      </w:r>
      <w:r w:rsidR="00733CA7" w:rsidRPr="00B73F50">
        <w:rPr>
          <w:rFonts w:asciiTheme="minorHAnsi" w:hAnsiTheme="minorHAnsi"/>
          <w:sz w:val="20"/>
          <w:szCs w:val="20"/>
        </w:rPr>
        <w:t>ao</w:t>
      </w:r>
      <w:r w:rsidR="009A58F5" w:rsidRPr="00B73F50">
        <w:rPr>
          <w:rFonts w:asciiTheme="minorHAnsi" w:hAnsiTheme="minorHAnsi"/>
          <w:sz w:val="20"/>
          <w:szCs w:val="20"/>
        </w:rPr>
        <w:t xml:space="preserve"> AS100</w:t>
      </w:r>
      <w:r w:rsidR="00BC2DC5" w:rsidRPr="00B73F50">
        <w:rPr>
          <w:rFonts w:asciiTheme="minorHAnsi" w:hAnsiTheme="minorHAnsi"/>
          <w:sz w:val="20"/>
          <w:szCs w:val="20"/>
        </w:rPr>
        <w:t xml:space="preserve"> (assuma que as rotas foram conhecidas simultaneamente)</w:t>
      </w:r>
      <w:r w:rsidR="009A58F5" w:rsidRPr="00B73F50">
        <w:rPr>
          <w:rFonts w:asciiTheme="minorHAnsi" w:hAnsiTheme="minorHAnsi"/>
          <w:sz w:val="20"/>
          <w:szCs w:val="20"/>
        </w:rPr>
        <w:t>?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color w:val="FF0000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100 (RTA)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  <w:r w:rsidR="0020494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(RTA tem menor </w:t>
      </w:r>
      <w:r w:rsidR="00204944" w:rsidRPr="00B73F50">
        <w:rPr>
          <w:rFonts w:asciiTheme="minorHAnsi" w:hAnsiTheme="minorHAnsi"/>
          <w:i/>
          <w:vanish/>
          <w:color w:val="FF0000"/>
          <w:sz w:val="20"/>
          <w:szCs w:val="20"/>
        </w:rPr>
        <w:t>routerID</w:t>
      </w:r>
      <w:r w:rsidR="0020494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do que RTB)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100 (RTB)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- AS500 – AS300 – AS100 (RTB)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500 – AS400 – AS200 – AS100 (RTA)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200 – AS300 – AS100 (RTB)</w:t>
      </w:r>
    </w:p>
    <w:p w:rsidR="009A5081" w:rsidRPr="00B73F50" w:rsidRDefault="009A5081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Internet – AS400 – AS500 – AS300 – AS200 – AS100 (RTB)</w:t>
      </w:r>
    </w:p>
    <w:p w:rsidR="009A5081" w:rsidRPr="00B73F50" w:rsidRDefault="009A5081" w:rsidP="00FB0ED9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Se pretendesse garantir que o tráfego de saída do AS100 </w:t>
      </w:r>
      <w:r w:rsidR="00B2684A" w:rsidRPr="00B73F50">
        <w:rPr>
          <w:rFonts w:asciiTheme="minorHAnsi" w:hAnsiTheme="minorHAnsi"/>
          <w:sz w:val="20"/>
          <w:szCs w:val="20"/>
        </w:rPr>
        <w:t xml:space="preserve">para a Internet </w:t>
      </w:r>
      <w:r w:rsidRPr="00B73F50">
        <w:rPr>
          <w:rFonts w:asciiTheme="minorHAnsi" w:hAnsiTheme="minorHAnsi"/>
          <w:sz w:val="20"/>
          <w:szCs w:val="20"/>
        </w:rPr>
        <w:t>passe todo de RTB para RT</w:t>
      </w:r>
      <w:r w:rsidR="00292173" w:rsidRPr="00B73F50">
        <w:rPr>
          <w:rFonts w:asciiTheme="minorHAnsi" w:hAnsiTheme="minorHAnsi"/>
          <w:sz w:val="20"/>
          <w:szCs w:val="20"/>
        </w:rPr>
        <w:t>D</w:t>
      </w:r>
      <w:r w:rsidR="00BC2DC5" w:rsidRPr="00B73F50">
        <w:rPr>
          <w:rFonts w:asciiTheme="minorHAnsi" w:hAnsiTheme="minorHAnsi"/>
          <w:sz w:val="20"/>
          <w:szCs w:val="20"/>
        </w:rPr>
        <w:t xml:space="preserve"> deve</w:t>
      </w:r>
      <w:r w:rsidR="00B2684A" w:rsidRPr="00B73F50">
        <w:rPr>
          <w:rFonts w:asciiTheme="minorHAnsi" w:hAnsiTheme="minorHAnsi"/>
          <w:sz w:val="20"/>
          <w:szCs w:val="20"/>
        </w:rPr>
        <w:t>r</w:t>
      </w:r>
      <w:r w:rsidR="00BC2DC5" w:rsidRPr="00B73F50">
        <w:rPr>
          <w:rFonts w:asciiTheme="minorHAnsi" w:hAnsiTheme="minorHAnsi"/>
          <w:sz w:val="20"/>
          <w:szCs w:val="20"/>
        </w:rPr>
        <w:t>ia:</w:t>
      </w:r>
    </w:p>
    <w:p w:rsidR="00292173" w:rsidRPr="00B73F50" w:rsidRDefault="00292173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Deixar como está</w:t>
      </w:r>
      <w:r w:rsidR="00126AE4"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#</w:t>
      </w:r>
    </w:p>
    <w:p w:rsidR="00BC2DC5" w:rsidRPr="00B73F50" w:rsidRDefault="00B2684A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RTB enviar um MED menor a RT</w:t>
      </w:r>
      <w:r w:rsidR="00292173" w:rsidRPr="00B73F50">
        <w:rPr>
          <w:rFonts w:asciiTheme="minorHAnsi" w:hAnsiTheme="minorHAnsi"/>
          <w:sz w:val="20"/>
          <w:szCs w:val="20"/>
        </w:rPr>
        <w:t>D</w:t>
      </w:r>
    </w:p>
    <w:p w:rsidR="00292173" w:rsidRPr="00B73F50" w:rsidRDefault="00292173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umentar 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weigh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na saída RTB S1</w:t>
      </w:r>
    </w:p>
    <w:p w:rsidR="00292173" w:rsidRPr="00B73F50" w:rsidRDefault="00292173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Diminuir o </w:t>
      </w:r>
      <w:r w:rsidRPr="00B73F50">
        <w:rPr>
          <w:rFonts w:asciiTheme="minorHAnsi" w:hAnsiTheme="minorHAnsi"/>
          <w:i/>
          <w:sz w:val="20"/>
          <w:szCs w:val="20"/>
        </w:rPr>
        <w:t xml:space="preserve">local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preferenc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e todas as rotas recebidas por RTB via RTD</w:t>
      </w:r>
    </w:p>
    <w:p w:rsidR="00BC2DC5" w:rsidRPr="00B73F50" w:rsidRDefault="00B2684A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Aumentar o</w:t>
      </w:r>
      <w:r w:rsidR="00BC2DC5" w:rsidRPr="00B73F50">
        <w:rPr>
          <w:rFonts w:asciiTheme="minorHAnsi" w:hAnsiTheme="minorHAnsi"/>
          <w:sz w:val="20"/>
          <w:szCs w:val="20"/>
        </w:rPr>
        <w:t xml:space="preserve"> </w:t>
      </w:r>
      <w:r w:rsidR="00BC2DC5" w:rsidRPr="00B73F50">
        <w:rPr>
          <w:rFonts w:asciiTheme="minorHAnsi" w:hAnsiTheme="minorHAnsi"/>
          <w:i/>
          <w:sz w:val="20"/>
          <w:szCs w:val="20"/>
        </w:rPr>
        <w:t xml:space="preserve">local </w:t>
      </w:r>
      <w:proofErr w:type="spellStart"/>
      <w:r w:rsidR="00BC2DC5" w:rsidRPr="00B73F50">
        <w:rPr>
          <w:rFonts w:asciiTheme="minorHAnsi" w:hAnsiTheme="minorHAnsi"/>
          <w:i/>
          <w:sz w:val="20"/>
          <w:szCs w:val="20"/>
        </w:rPr>
        <w:t>preferenc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e todas as rotas </w:t>
      </w:r>
      <w:r w:rsidR="00292173" w:rsidRPr="00B73F50">
        <w:rPr>
          <w:rFonts w:asciiTheme="minorHAnsi" w:hAnsiTheme="minorHAnsi"/>
          <w:sz w:val="20"/>
          <w:szCs w:val="20"/>
        </w:rPr>
        <w:t>anunciadas</w:t>
      </w:r>
      <w:r w:rsidRPr="00B73F50">
        <w:rPr>
          <w:rFonts w:asciiTheme="minorHAnsi" w:hAnsiTheme="minorHAnsi"/>
          <w:sz w:val="20"/>
          <w:szCs w:val="20"/>
        </w:rPr>
        <w:t xml:space="preserve"> por RTB via RT</w:t>
      </w:r>
      <w:r w:rsidR="00292173" w:rsidRPr="00B73F50">
        <w:rPr>
          <w:rFonts w:asciiTheme="minorHAnsi" w:hAnsiTheme="minorHAnsi"/>
          <w:sz w:val="20"/>
          <w:szCs w:val="20"/>
        </w:rPr>
        <w:t>D</w:t>
      </w:r>
    </w:p>
    <w:p w:rsidR="00B2684A" w:rsidRPr="00B73F50" w:rsidRDefault="00B2684A" w:rsidP="00126AE4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Nenhuma das outras hipóteses</w:t>
      </w:r>
    </w:p>
    <w:p w:rsidR="00781836" w:rsidRPr="00B73F50" w:rsidRDefault="00781836" w:rsidP="00FB0ED9">
      <w:pPr>
        <w:pStyle w:val="Pergunta"/>
        <w:tabs>
          <w:tab w:val="num" w:pos="567"/>
        </w:tabs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Recorrendo à </w:t>
      </w:r>
      <w:r w:rsidR="007F6E66" w:rsidRPr="00B73F50">
        <w:rPr>
          <w:rFonts w:asciiTheme="minorHAnsi" w:hAnsiTheme="minorHAnsi"/>
          <w:sz w:val="20"/>
          <w:szCs w:val="20"/>
        </w:rPr>
        <w:t>alteração de, no máximo, um</w:t>
      </w:r>
      <w:r w:rsidRPr="00B73F50">
        <w:rPr>
          <w:rFonts w:asciiTheme="minorHAnsi" w:hAnsiTheme="minorHAnsi"/>
          <w:sz w:val="20"/>
          <w:szCs w:val="20"/>
        </w:rPr>
        <w:t xml:space="preserve"> atributo no AS100, proponha solução para as seguintes situações:</w:t>
      </w:r>
    </w:p>
    <w:p w:rsidR="00FB0ED9" w:rsidRPr="00B73F50" w:rsidRDefault="00781836" w:rsidP="00C67519">
      <w:pPr>
        <w:numPr>
          <w:ilvl w:val="1"/>
          <w:numId w:val="21"/>
        </w:numPr>
        <w:pBdr>
          <w:bottom w:val="single" w:sz="4" w:space="1" w:color="auto"/>
          <w:between w:val="single" w:sz="4" w:space="1" w:color="auto"/>
        </w:pBdr>
        <w:tabs>
          <w:tab w:val="clear" w:pos="1080"/>
          <w:tab w:val="num" w:pos="783"/>
        </w:tabs>
        <w:spacing w:before="120" w:after="360"/>
        <w:ind w:left="1434" w:hanging="1077"/>
        <w:jc w:val="left"/>
        <w:outlineLvl w:val="0"/>
        <w:rPr>
          <w:rFonts w:asciiTheme="minorHAnsi" w:hAnsiTheme="minorHAnsi" w:cstheme="minorHAnsi"/>
          <w:b/>
          <w:sz w:val="20"/>
          <w:szCs w:val="20"/>
        </w:rPr>
      </w:pPr>
      <w:r w:rsidRPr="00B73F50">
        <w:rPr>
          <w:rFonts w:asciiTheme="minorHAnsi" w:hAnsiTheme="minorHAnsi" w:cstheme="minorHAnsi"/>
          <w:sz w:val="20"/>
          <w:szCs w:val="20"/>
        </w:rPr>
        <w:t>Garantir que o tráfego proveniente do AS200 entre via RT</w:t>
      </w:r>
      <w:r w:rsidR="00292173" w:rsidRPr="00B73F50">
        <w:rPr>
          <w:rFonts w:asciiTheme="minorHAnsi" w:hAnsiTheme="minorHAnsi" w:cstheme="minorHAnsi"/>
          <w:sz w:val="20"/>
          <w:szCs w:val="20"/>
        </w:rPr>
        <w:t>B</w:t>
      </w:r>
    </w:p>
    <w:p w:rsidR="00781836" w:rsidRPr="00B73F50" w:rsidRDefault="00781836" w:rsidP="00FB0ED9">
      <w:pPr>
        <w:pBdr>
          <w:bottom w:val="single" w:sz="4" w:space="1" w:color="auto"/>
          <w:between w:val="single" w:sz="4" w:space="1" w:color="auto"/>
        </w:pBdr>
        <w:spacing w:before="120" w:after="360"/>
        <w:ind w:left="357"/>
        <w:jc w:val="left"/>
        <w:outlineLvl w:val="0"/>
        <w:rPr>
          <w:rFonts w:asciiTheme="minorHAnsi" w:hAnsiTheme="minorHAnsi" w:cstheme="minorHAnsi"/>
          <w:b/>
          <w:vanish/>
          <w:color w:val="FF0000"/>
          <w:sz w:val="20"/>
          <w:szCs w:val="20"/>
        </w:rPr>
      </w:pPr>
      <w:r w:rsidRPr="00B73F50">
        <w:rPr>
          <w:rFonts w:asciiTheme="minorHAnsi" w:hAnsiTheme="minorHAnsi" w:cstheme="minorHAnsi"/>
          <w:sz w:val="20"/>
          <w:szCs w:val="20"/>
        </w:rPr>
        <w:t xml:space="preserve">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Nos anúncios </w:t>
      </w:r>
      <w:r w:rsidR="00292173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de rotas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realizados por RTA a RTC envia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r o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MED =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10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0 e nos anúncios realizados por RTB a RTC envia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r o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MED =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5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0 (</w:t>
      </w:r>
      <w:r w:rsidR="00292173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ou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qualquer </w:t>
      </w:r>
      <w:r w:rsidR="00292173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outro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valor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menor do que o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enviado por RTA</w:t>
      </w:r>
      <w:r w:rsidR="00FB0ED9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)</w:t>
      </w:r>
    </w:p>
    <w:p w:rsidR="00781836" w:rsidRPr="00B73F50" w:rsidRDefault="00781836" w:rsidP="00C67519">
      <w:pPr>
        <w:pBdr>
          <w:bottom w:val="single" w:sz="4" w:space="1" w:color="auto"/>
          <w:between w:val="single" w:sz="4" w:space="1" w:color="auto"/>
        </w:pBdr>
        <w:ind w:left="357"/>
        <w:outlineLvl w:val="0"/>
        <w:rPr>
          <w:rFonts w:asciiTheme="minorHAnsi" w:hAnsiTheme="minorHAnsi" w:cstheme="minorHAnsi"/>
          <w:sz w:val="20"/>
          <w:szCs w:val="20"/>
        </w:rPr>
      </w:pPr>
    </w:p>
    <w:p w:rsidR="00781836" w:rsidRPr="00B73F50" w:rsidRDefault="00781836" w:rsidP="00C67519">
      <w:pPr>
        <w:numPr>
          <w:ilvl w:val="1"/>
          <w:numId w:val="21"/>
        </w:numPr>
        <w:pBdr>
          <w:bottom w:val="single" w:sz="4" w:space="1" w:color="auto"/>
          <w:between w:val="single" w:sz="4" w:space="1" w:color="auto"/>
        </w:pBdr>
        <w:tabs>
          <w:tab w:val="clear" w:pos="1080"/>
          <w:tab w:val="num" w:pos="783"/>
        </w:tabs>
        <w:spacing w:before="120" w:after="360"/>
        <w:ind w:left="1434" w:hanging="1077"/>
        <w:outlineLvl w:val="0"/>
        <w:rPr>
          <w:rFonts w:asciiTheme="minorHAnsi" w:hAnsiTheme="minorHAnsi" w:cstheme="minorHAnsi"/>
          <w:sz w:val="20"/>
          <w:szCs w:val="20"/>
        </w:rPr>
      </w:pPr>
      <w:r w:rsidRPr="00B73F50">
        <w:rPr>
          <w:rFonts w:asciiTheme="minorHAnsi" w:hAnsiTheme="minorHAnsi" w:cstheme="minorHAnsi"/>
          <w:sz w:val="20"/>
          <w:szCs w:val="20"/>
        </w:rPr>
        <w:t>Garantir que o tráfego sai sempre pelo RT</w:t>
      </w:r>
      <w:r w:rsidR="007F6E66" w:rsidRPr="00B73F50">
        <w:rPr>
          <w:rFonts w:asciiTheme="minorHAnsi" w:hAnsiTheme="minorHAnsi" w:cstheme="minorHAnsi"/>
          <w:sz w:val="20"/>
          <w:szCs w:val="20"/>
        </w:rPr>
        <w:t>A</w:t>
      </w:r>
      <w:r w:rsidRPr="00B73F50">
        <w:rPr>
          <w:rFonts w:asciiTheme="minorHAnsi" w:hAnsiTheme="minorHAnsi" w:cstheme="minorHAnsi"/>
          <w:sz w:val="20"/>
          <w:szCs w:val="20"/>
        </w:rPr>
        <w:t xml:space="preserve">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Marcando as rotas recebidas do exterior pelo </w:t>
      </w:r>
      <w:r w:rsidRPr="00B73F50">
        <w:rPr>
          <w:rFonts w:asciiTheme="minorHAnsi" w:hAnsiTheme="minorHAnsi" w:cstheme="minorHAnsi"/>
          <w:b/>
          <w:i/>
          <w:vanish/>
          <w:color w:val="FF0000"/>
          <w:sz w:val="20"/>
          <w:szCs w:val="20"/>
        </w:rPr>
        <w:t>router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RTA com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um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LOCAL_PREFERENCE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maior do que as 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recebidas do exterior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pelo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RTB (qualquer valor a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baixo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do atribuído </w:t>
      </w:r>
      <w:r w:rsidR="007F6E66"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>pelo</w:t>
      </w:r>
      <w:r w:rsidRPr="00B73F50">
        <w:rPr>
          <w:rFonts w:asciiTheme="minorHAnsi" w:hAnsiTheme="minorHAnsi" w:cstheme="minorHAnsi"/>
          <w:b/>
          <w:vanish/>
          <w:color w:val="FF0000"/>
          <w:sz w:val="20"/>
          <w:szCs w:val="20"/>
        </w:rPr>
        <w:t xml:space="preserve"> RTA</w:t>
      </w:r>
    </w:p>
    <w:p w:rsidR="00781836" w:rsidRPr="00B73F50" w:rsidRDefault="00781836" w:rsidP="00C67519">
      <w:pPr>
        <w:pBdr>
          <w:bottom w:val="single" w:sz="4" w:space="1" w:color="auto"/>
          <w:between w:val="single" w:sz="4" w:space="1" w:color="auto"/>
        </w:pBdr>
        <w:ind w:left="357"/>
        <w:outlineLvl w:val="0"/>
        <w:rPr>
          <w:rFonts w:asciiTheme="minorHAnsi" w:hAnsiTheme="minorHAnsi" w:cstheme="minorHAnsi"/>
          <w:sz w:val="20"/>
          <w:szCs w:val="20"/>
        </w:rPr>
      </w:pPr>
    </w:p>
    <w:p w:rsidR="00781836" w:rsidRPr="00B73F50" w:rsidRDefault="00781836" w:rsidP="00C67519">
      <w:pPr>
        <w:ind w:left="357"/>
        <w:rPr>
          <w:rFonts w:asciiTheme="minorHAnsi" w:hAnsiTheme="minorHAnsi"/>
          <w:sz w:val="20"/>
          <w:szCs w:val="20"/>
        </w:rPr>
      </w:pPr>
    </w:p>
    <w:p w:rsidR="00642DCC" w:rsidRPr="00B73F50" w:rsidRDefault="00642DCC" w:rsidP="00642DCC">
      <w:pPr>
        <w:rPr>
          <w:rFonts w:asciiTheme="minorHAnsi" w:hAnsiTheme="minorHAnsi" w:cstheme="minorHAnsi"/>
          <w:sz w:val="20"/>
          <w:szCs w:val="20"/>
        </w:rPr>
      </w:pPr>
    </w:p>
    <w:p w:rsidR="00642DCC" w:rsidRPr="00B73F50" w:rsidRDefault="00642DCC" w:rsidP="00B73F50">
      <w:pPr>
        <w:pStyle w:val="Pergunta"/>
        <w:keepNext/>
        <w:ind w:left="426"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nível 3 e nível 2 estão relacionados entre eles. Indique que endereço destino MAC será usado numa </w:t>
      </w:r>
      <w:proofErr w:type="gramStart"/>
      <w:r w:rsidRPr="00B73F50">
        <w:rPr>
          <w:rFonts w:asciiTheme="minorHAnsi" w:hAnsiTheme="minorHAnsi"/>
          <w:sz w:val="20"/>
          <w:szCs w:val="20"/>
        </w:rPr>
        <w:t>trama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i/>
          <w:sz w:val="20"/>
          <w:szCs w:val="20"/>
        </w:rPr>
        <w:t>Ethernet</w:t>
      </w:r>
      <w:r w:rsidRPr="00B73F50">
        <w:rPr>
          <w:rFonts w:asciiTheme="minorHAnsi" w:hAnsiTheme="minorHAnsi"/>
          <w:sz w:val="20"/>
          <w:szCs w:val="20"/>
        </w:rPr>
        <w:t xml:space="preserve"> que transporte um </w:t>
      </w:r>
      <w:proofErr w:type="spellStart"/>
      <w:r w:rsidRPr="00B73F50">
        <w:rPr>
          <w:rFonts w:asciiTheme="minorHAnsi" w:hAnsiTheme="minorHAnsi"/>
          <w:sz w:val="20"/>
          <w:szCs w:val="20"/>
        </w:rPr>
        <w:t>datagrama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IP destinado ao endereço de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22</w:t>
      </w:r>
      <w:r w:rsidR="00FB0ED9" w:rsidRPr="00B73F50">
        <w:rPr>
          <w:rFonts w:asciiTheme="minorHAnsi" w:hAnsiTheme="minorHAnsi"/>
          <w:sz w:val="20"/>
          <w:szCs w:val="20"/>
        </w:rPr>
        <w:t>7</w:t>
      </w:r>
      <w:r w:rsidRPr="00B73F50">
        <w:rPr>
          <w:rFonts w:asciiTheme="minorHAnsi" w:hAnsiTheme="minorHAnsi"/>
          <w:sz w:val="20"/>
          <w:szCs w:val="20"/>
        </w:rPr>
        <w:t>.194.21.27?</w:t>
      </w:r>
    </w:p>
    <w:p w:rsidR="00642DCC" w:rsidRPr="00B73F50" w:rsidRDefault="00642DCC" w:rsidP="00B73F5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0-00-E0-C2-15-1B</w:t>
      </w:r>
    </w:p>
    <w:p w:rsidR="00642DCC" w:rsidRPr="00B73F50" w:rsidRDefault="00642DCC" w:rsidP="00B73F5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1-00-5E-02-15-1B</w:t>
      </w:r>
    </w:p>
    <w:p w:rsidR="00642DCC" w:rsidRPr="00B73F50" w:rsidRDefault="00642DCC" w:rsidP="00B73F50">
      <w:pPr>
        <w:pStyle w:val="Hipotese"/>
        <w:keepNext/>
        <w:keepLines/>
        <w:spacing w:before="80" w:after="80"/>
        <w:ind w:hanging="357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01-00-5E-42-15-1B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#</w:t>
      </w:r>
    </w:p>
    <w:p w:rsidR="00642DCC" w:rsidRPr="00B73F50" w:rsidRDefault="00642DCC" w:rsidP="00642DCC">
      <w:pPr>
        <w:pStyle w:val="Hipotese"/>
        <w:spacing w:before="80" w:after="80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>01-00-5E-C2-15-1B</w:t>
      </w:r>
    </w:p>
    <w:p w:rsidR="00642DCC" w:rsidRPr="00B73F50" w:rsidRDefault="00642DCC" w:rsidP="00642DCC">
      <w:pPr>
        <w:pStyle w:val="Pergunta"/>
        <w:ind w:left="426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Considere uma rede com um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e vários PC a correr IGMPv2. Indique:</w:t>
      </w:r>
    </w:p>
    <w:p w:rsidR="00642DCC" w:rsidRPr="00B73F50" w:rsidRDefault="00642DCC" w:rsidP="00642DCC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as as mensagens do tipo </w:t>
      </w:r>
      <w:proofErr w:type="spellStart"/>
      <w:r w:rsidRPr="00B73F50">
        <w:rPr>
          <w:rFonts w:asciiTheme="minorHAnsi" w:hAnsiTheme="minorHAnsi"/>
          <w:sz w:val="20"/>
          <w:szCs w:val="20"/>
        </w:rPr>
        <w:t>Query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são enviadas para o endereço </w:t>
      </w:r>
      <w:proofErr w:type="spellStart"/>
      <w:r w:rsidRPr="00B73F50">
        <w:rPr>
          <w:rFonts w:asciiTheme="minorHAnsi" w:hAnsiTheme="minorHAnsi"/>
          <w:i/>
          <w:sz w:val="20"/>
          <w:szCs w:val="20"/>
        </w:rPr>
        <w:t>multicast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dos grupos ativos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F</w:t>
      </w:r>
    </w:p>
    <w:p w:rsidR="00642DCC" w:rsidRPr="00B73F50" w:rsidRDefault="00642DCC" w:rsidP="00642DCC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Todos os PC têm de enviar mensagens de </w:t>
      </w:r>
      <w:proofErr w:type="spellStart"/>
      <w:r w:rsidRPr="00B73F50">
        <w:rPr>
          <w:rFonts w:asciiTheme="minorHAnsi" w:hAnsiTheme="minorHAnsi"/>
          <w:sz w:val="20"/>
          <w:szCs w:val="20"/>
        </w:rPr>
        <w:t>Leave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quando abandonam o grupo independentemente d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correr IGMPv1 ou IGMPv2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F</w:t>
      </w:r>
    </w:p>
    <w:p w:rsidR="00642DCC" w:rsidRPr="00B73F50" w:rsidRDefault="00642DCC" w:rsidP="00642DCC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O tempo de resposta máxima de um PC a uma mensagem do tipo </w:t>
      </w:r>
      <w:proofErr w:type="spellStart"/>
      <w:r w:rsidRPr="00B73F50">
        <w:rPr>
          <w:rFonts w:asciiTheme="minorHAnsi" w:hAnsiTheme="minorHAnsi"/>
          <w:sz w:val="20"/>
          <w:szCs w:val="20"/>
        </w:rPr>
        <w:t>Query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pode ser controlado pelo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V</w:t>
      </w:r>
    </w:p>
    <w:p w:rsidR="00642DCC" w:rsidRPr="00B73F50" w:rsidRDefault="00642DCC" w:rsidP="00642DCC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As mensagens IGMP são encapsuladas em </w:t>
      </w:r>
      <w:proofErr w:type="spellStart"/>
      <w:r w:rsidRPr="00B73F50">
        <w:rPr>
          <w:rFonts w:asciiTheme="minorHAnsi" w:hAnsiTheme="minorHAnsi"/>
          <w:sz w:val="20"/>
          <w:szCs w:val="20"/>
        </w:rPr>
        <w:t>datagramas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IP </w:t>
      </w:r>
      <w:r w:rsidRPr="00B73F50">
        <w:rPr>
          <w:rFonts w:asciiTheme="minorHAnsi" w:hAnsiTheme="minorHAnsi"/>
          <w:vanish/>
          <w:color w:val="FF0000"/>
          <w:sz w:val="20"/>
          <w:szCs w:val="20"/>
        </w:rPr>
        <w:t>V</w:t>
      </w:r>
    </w:p>
    <w:p w:rsidR="00642DCC" w:rsidRPr="00B73F50" w:rsidRDefault="00642DCC" w:rsidP="00642DCC">
      <w:pPr>
        <w:pStyle w:val="Hipotese"/>
        <w:rPr>
          <w:rFonts w:asciiTheme="minorHAnsi" w:hAnsiTheme="minorHAnsi"/>
          <w:sz w:val="20"/>
          <w:szCs w:val="20"/>
        </w:rPr>
      </w:pPr>
      <w:r w:rsidRPr="00B73F50">
        <w:rPr>
          <w:rFonts w:asciiTheme="minorHAnsi" w:hAnsiTheme="minorHAnsi"/>
          <w:sz w:val="20"/>
          <w:szCs w:val="20"/>
        </w:rPr>
        <w:t xml:space="preserve">Quando um </w:t>
      </w:r>
      <w:proofErr w:type="gramStart"/>
      <w:r w:rsidRPr="00B73F50">
        <w:rPr>
          <w:rFonts w:asciiTheme="minorHAnsi" w:hAnsiTheme="minorHAnsi"/>
          <w:i/>
          <w:sz w:val="20"/>
          <w:szCs w:val="20"/>
        </w:rPr>
        <w:t>router</w:t>
      </w:r>
      <w:proofErr w:type="gramEnd"/>
      <w:r w:rsidRPr="00B73F50">
        <w:rPr>
          <w:rFonts w:asciiTheme="minorHAnsi" w:hAnsiTheme="minorHAnsi"/>
          <w:sz w:val="20"/>
          <w:szCs w:val="20"/>
        </w:rPr>
        <w:t xml:space="preserve"> envia uma mensagem do tipo </w:t>
      </w:r>
      <w:proofErr w:type="spellStart"/>
      <w:r w:rsidRPr="00B73F50">
        <w:rPr>
          <w:rFonts w:asciiTheme="minorHAnsi" w:hAnsiTheme="minorHAnsi"/>
          <w:sz w:val="20"/>
          <w:szCs w:val="20"/>
        </w:rPr>
        <w:t>Query</w:t>
      </w:r>
      <w:proofErr w:type="spellEnd"/>
      <w:r w:rsidRPr="00B73F50">
        <w:rPr>
          <w:rFonts w:asciiTheme="minorHAnsi" w:hAnsiTheme="minorHAnsi"/>
          <w:sz w:val="20"/>
          <w:szCs w:val="20"/>
        </w:rPr>
        <w:t xml:space="preserve"> todos os PC respondem sempre com uma mensagem de </w:t>
      </w:r>
      <w:proofErr w:type="spellStart"/>
      <w:r w:rsidRPr="00B73F50">
        <w:rPr>
          <w:rFonts w:asciiTheme="minorHAnsi" w:hAnsiTheme="minorHAnsi"/>
          <w:sz w:val="20"/>
          <w:szCs w:val="20"/>
        </w:rPr>
        <w:t>Report</w:t>
      </w:r>
      <w:proofErr w:type="spellEnd"/>
      <w:r w:rsidRPr="00B73F50">
        <w:rPr>
          <w:rFonts w:asciiTheme="minorHAnsi" w:hAnsiTheme="minorHAnsi"/>
          <w:vanish/>
          <w:color w:val="FF0000"/>
          <w:sz w:val="20"/>
          <w:szCs w:val="20"/>
        </w:rPr>
        <w:t xml:space="preserve"> F</w:t>
      </w:r>
    </w:p>
    <w:p w:rsidR="00642DCC" w:rsidRPr="00B73F50" w:rsidRDefault="00642DCC" w:rsidP="00642DCC">
      <w:pPr>
        <w:rPr>
          <w:rFonts w:asciiTheme="minorHAnsi" w:hAnsiTheme="minorHAnsi" w:cstheme="minorHAnsi"/>
          <w:sz w:val="20"/>
          <w:szCs w:val="20"/>
        </w:rPr>
      </w:pPr>
    </w:p>
    <w:sectPr w:rsidR="00642DCC" w:rsidRPr="00B73F50" w:rsidSect="00755CE5">
      <w:headerReference w:type="default" r:id="rId12"/>
      <w:footerReference w:type="default" r:id="rId13"/>
      <w:pgSz w:w="11906" w:h="16838"/>
      <w:pgMar w:top="720" w:right="720" w:bottom="720" w:left="720" w:header="283" w:footer="73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3C67" w:rsidRDefault="00483C67" w:rsidP="00975916">
      <w:r>
        <w:separator/>
      </w:r>
    </w:p>
  </w:endnote>
  <w:endnote w:type="continuationSeparator" w:id="0">
    <w:p w:rsidR="00483C67" w:rsidRDefault="00483C67" w:rsidP="00975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2547538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B0ED9" w:rsidRDefault="00FB0ED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70A6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FB0ED9" w:rsidRDefault="00FB0E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3C67" w:rsidRDefault="00483C67" w:rsidP="00975916">
      <w:r>
        <w:separator/>
      </w:r>
    </w:p>
  </w:footnote>
  <w:footnote w:type="continuationSeparator" w:id="0">
    <w:p w:rsidR="00483C67" w:rsidRDefault="00483C67" w:rsidP="009759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286" w:rsidRPr="00B73F50" w:rsidRDefault="00500286" w:rsidP="00063A62">
    <w:pPr>
      <w:pStyle w:val="Title"/>
      <w:rPr>
        <w:rFonts w:asciiTheme="minorHAnsi" w:hAnsiTheme="minorHAnsi"/>
      </w:rPr>
    </w:pPr>
    <w:r w:rsidRPr="00B73F50">
      <w:rPr>
        <w:rFonts w:asciiTheme="minorHAnsi" w:hAnsiTheme="minorHAnsi"/>
      </w:rPr>
      <w:t xml:space="preserve">Exame </w:t>
    </w:r>
    <w:r w:rsidR="00063A62" w:rsidRPr="00B73F50">
      <w:rPr>
        <w:rFonts w:asciiTheme="minorHAnsi" w:hAnsiTheme="minorHAnsi"/>
      </w:rPr>
      <w:t>época especial –</w:t>
    </w:r>
    <w:r w:rsidRPr="00B73F50">
      <w:rPr>
        <w:rFonts w:asciiTheme="minorHAnsi" w:hAnsiTheme="minorHAnsi"/>
      </w:rPr>
      <w:t xml:space="preserve"> </w:t>
    </w:r>
    <w:r w:rsidR="00185ED4" w:rsidRPr="00B73F50">
      <w:rPr>
        <w:rFonts w:asciiTheme="minorHAnsi" w:hAnsiTheme="minorHAnsi"/>
      </w:rPr>
      <w:t>16</w:t>
    </w:r>
    <w:r w:rsidRPr="00B73F50">
      <w:rPr>
        <w:rFonts w:asciiTheme="minorHAnsi" w:hAnsiTheme="minorHAnsi"/>
      </w:rPr>
      <w:t>/0</w:t>
    </w:r>
    <w:r w:rsidR="00BE0CD2" w:rsidRPr="00B73F50">
      <w:rPr>
        <w:rFonts w:asciiTheme="minorHAnsi" w:hAnsiTheme="minorHAnsi"/>
      </w:rPr>
      <w:t>3</w:t>
    </w:r>
    <w:r w:rsidRPr="00B73F50">
      <w:rPr>
        <w:rFonts w:asciiTheme="minorHAnsi" w:hAnsiTheme="minorHAnsi"/>
      </w:rPr>
      <w:t>/</w:t>
    </w:r>
    <w:r w:rsidR="00185ED4" w:rsidRPr="00B73F50">
      <w:rPr>
        <w:rFonts w:asciiTheme="minorHAnsi" w:hAnsiTheme="minorHAnsi"/>
      </w:rPr>
      <w:t>2015</w:t>
    </w:r>
  </w:p>
  <w:p w:rsidR="00500286" w:rsidRPr="00B73F50" w:rsidRDefault="00500286" w:rsidP="00975916">
    <w:pPr>
      <w:pStyle w:val="Subtitle"/>
      <w:rPr>
        <w:rFonts w:asciiTheme="minorHAnsi" w:hAnsiTheme="minorHAnsi"/>
      </w:rPr>
    </w:pPr>
    <w:r w:rsidRPr="00B73F50">
      <w:rPr>
        <w:rFonts w:asciiTheme="minorHAnsi" w:hAnsiTheme="minorHAnsi"/>
      </w:rPr>
      <w:t>RI – ADEETC/ISEL/IPL</w:t>
    </w:r>
    <w:r w:rsidRPr="00B73F50">
      <w:rPr>
        <w:rFonts w:asciiTheme="minorHAnsi" w:hAnsiTheme="minorHAnsi"/>
      </w:rPr>
      <w:tab/>
    </w:r>
    <w:r w:rsidRPr="00B73F50">
      <w:rPr>
        <w:rFonts w:asciiTheme="minorHAnsi" w:hAnsiTheme="minorHAnsi"/>
      </w:rPr>
      <w:tab/>
      <w:t xml:space="preserve">Semestre de Inverno </w:t>
    </w:r>
    <w:r w:rsidR="00185ED4" w:rsidRPr="00B73F50">
      <w:rPr>
        <w:rFonts w:asciiTheme="minorHAnsi" w:hAnsiTheme="minorHAnsi"/>
      </w:rPr>
      <w:t>2014</w:t>
    </w:r>
    <w:r w:rsidRPr="00B73F50">
      <w:rPr>
        <w:rFonts w:asciiTheme="minorHAnsi" w:hAnsiTheme="minorHAnsi"/>
      </w:rPr>
      <w:t>/</w:t>
    </w:r>
    <w:r w:rsidR="00185ED4" w:rsidRPr="00B73F50">
      <w:rPr>
        <w:rFonts w:asciiTheme="minorHAnsi" w:hAnsiTheme="minorHAnsi"/>
      </w:rPr>
      <w:t>2015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C0E5F"/>
    <w:multiLevelType w:val="hybridMultilevel"/>
    <w:tmpl w:val="C2524A6C"/>
    <w:lvl w:ilvl="0" w:tplc="F9E0C046">
      <w:start w:val="1"/>
      <w:numFmt w:val="bullet"/>
      <w:lvlText w:val=""/>
      <w:lvlJc w:val="left"/>
      <w:pPr>
        <w:ind w:left="720" w:hanging="360"/>
      </w:pPr>
      <w:rPr>
        <w:rFonts w:ascii="Wingdings" w:hAnsi="Wingdings" w:hint="default"/>
      </w:rPr>
    </w:lvl>
    <w:lvl w:ilvl="1" w:tplc="08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C5A1BF7"/>
    <w:multiLevelType w:val="hybridMultilevel"/>
    <w:tmpl w:val="C6809EB8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plc="0816001B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plc="0816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19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plc="0816001B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plc="0816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19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plc="0816001B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>
    <w:nsid w:val="182E591B"/>
    <w:multiLevelType w:val="hybridMultilevel"/>
    <w:tmpl w:val="7756A2AA"/>
    <w:lvl w:ilvl="0" w:tplc="F9E0C046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BC46C6B"/>
    <w:multiLevelType w:val="multilevel"/>
    <w:tmpl w:val="8B02331C"/>
    <w:lvl w:ilvl="0">
      <w:start w:val="1"/>
      <w:numFmt w:val="decimal"/>
      <w:pStyle w:val="Pergunta"/>
      <w:lvlText w:val="%1)"/>
      <w:lvlJc w:val="left"/>
      <w:pPr>
        <w:ind w:left="3620" w:hanging="360"/>
      </w:pPr>
      <w:rPr>
        <w:rFonts w:ascii="Calibri" w:hAnsi="Calibri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346B1E8A"/>
    <w:multiLevelType w:val="multilevel"/>
    <w:tmpl w:val="767E46FA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6">
    <w:nsid w:val="375D3718"/>
    <w:multiLevelType w:val="hybridMultilevel"/>
    <w:tmpl w:val="53404B28"/>
    <w:lvl w:ilvl="0" w:tplc="AE4ABD3C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  <w:color w:val="auto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7">
    <w:nsid w:val="53F51F18"/>
    <w:multiLevelType w:val="hybridMultilevel"/>
    <w:tmpl w:val="107811C8"/>
    <w:lvl w:ilvl="0" w:tplc="72D863AA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F69209FE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8FE856AA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3438C2E2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EED0653E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7FDCB034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58E846B6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37180C2E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B62EBBD8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>
    <w:nsid w:val="5D251B8B"/>
    <w:multiLevelType w:val="hybridMultilevel"/>
    <w:tmpl w:val="8D42B3F6"/>
    <w:lvl w:ilvl="0" w:tplc="D2B4EA9A">
      <w:numFmt w:val="bullet"/>
      <w:lvlText w:val=""/>
      <w:lvlJc w:val="left"/>
      <w:pPr>
        <w:tabs>
          <w:tab w:val="num" w:pos="942"/>
        </w:tabs>
        <w:ind w:left="942" w:hanging="375"/>
      </w:pPr>
      <w:rPr>
        <w:rFonts w:ascii="Wingdings" w:eastAsia="Wingdings" w:hAnsi="Wingdings" w:cs="Wingdings" w:hint="default"/>
      </w:rPr>
    </w:lvl>
    <w:lvl w:ilvl="1" w:tplc="B4D83592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9A7E80B0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4ABA56DC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A456128A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939A0D7A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82100A52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66E84856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963AC1A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9">
    <w:nsid w:val="656F314E"/>
    <w:multiLevelType w:val="hybridMultilevel"/>
    <w:tmpl w:val="83584676"/>
    <w:lvl w:ilvl="0" w:tplc="0816000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460BB5C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auto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8160005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0816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16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16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16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16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16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>
    <w:nsid w:val="6BE45909"/>
    <w:multiLevelType w:val="multilevel"/>
    <w:tmpl w:val="D7CC2B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10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8"/>
  </w:num>
  <w:num w:numId="9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0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9"/>
  </w:num>
  <w:num w:numId="22">
    <w:abstractNumId w:val="6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4"/>
  </w:num>
  <w:num w:numId="37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0380"/>
    <w:rsid w:val="00000209"/>
    <w:rsid w:val="00000314"/>
    <w:rsid w:val="00005835"/>
    <w:rsid w:val="00007FD5"/>
    <w:rsid w:val="000146AE"/>
    <w:rsid w:val="000149CA"/>
    <w:rsid w:val="000150A7"/>
    <w:rsid w:val="000151CE"/>
    <w:rsid w:val="000175E0"/>
    <w:rsid w:val="00021926"/>
    <w:rsid w:val="0002301A"/>
    <w:rsid w:val="000244C7"/>
    <w:rsid w:val="00027D1B"/>
    <w:rsid w:val="00031D47"/>
    <w:rsid w:val="00036871"/>
    <w:rsid w:val="00036BDB"/>
    <w:rsid w:val="000374C6"/>
    <w:rsid w:val="00037D3C"/>
    <w:rsid w:val="00040DB7"/>
    <w:rsid w:val="00041285"/>
    <w:rsid w:val="000424AB"/>
    <w:rsid w:val="00042CC0"/>
    <w:rsid w:val="00043C3E"/>
    <w:rsid w:val="00044B3E"/>
    <w:rsid w:val="00046019"/>
    <w:rsid w:val="00046852"/>
    <w:rsid w:val="00053192"/>
    <w:rsid w:val="00054978"/>
    <w:rsid w:val="00055E7D"/>
    <w:rsid w:val="0006081F"/>
    <w:rsid w:val="00060A9B"/>
    <w:rsid w:val="0006270D"/>
    <w:rsid w:val="00063A62"/>
    <w:rsid w:val="00064346"/>
    <w:rsid w:val="00064B40"/>
    <w:rsid w:val="00065EF9"/>
    <w:rsid w:val="00067120"/>
    <w:rsid w:val="00080A4F"/>
    <w:rsid w:val="00080A55"/>
    <w:rsid w:val="000828A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4DB1"/>
    <w:rsid w:val="000A69B9"/>
    <w:rsid w:val="000A7205"/>
    <w:rsid w:val="000B03BA"/>
    <w:rsid w:val="000B1144"/>
    <w:rsid w:val="000B23C2"/>
    <w:rsid w:val="000B36B7"/>
    <w:rsid w:val="000B56FB"/>
    <w:rsid w:val="000B5D22"/>
    <w:rsid w:val="000B774C"/>
    <w:rsid w:val="000C1C78"/>
    <w:rsid w:val="000C2EBF"/>
    <w:rsid w:val="000C3E39"/>
    <w:rsid w:val="000C4BAD"/>
    <w:rsid w:val="000C4CD6"/>
    <w:rsid w:val="000C689E"/>
    <w:rsid w:val="000D025D"/>
    <w:rsid w:val="000D2C13"/>
    <w:rsid w:val="000D3868"/>
    <w:rsid w:val="000D49FC"/>
    <w:rsid w:val="000D4F6B"/>
    <w:rsid w:val="000D69FA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0F6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AE4"/>
    <w:rsid w:val="00126CD6"/>
    <w:rsid w:val="0012705C"/>
    <w:rsid w:val="0012784A"/>
    <w:rsid w:val="00132086"/>
    <w:rsid w:val="0013649C"/>
    <w:rsid w:val="00136572"/>
    <w:rsid w:val="001373C3"/>
    <w:rsid w:val="00140355"/>
    <w:rsid w:val="001435BC"/>
    <w:rsid w:val="001508E9"/>
    <w:rsid w:val="001509E4"/>
    <w:rsid w:val="00151E08"/>
    <w:rsid w:val="0015448B"/>
    <w:rsid w:val="0015699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381"/>
    <w:rsid w:val="001774A7"/>
    <w:rsid w:val="001777F6"/>
    <w:rsid w:val="00177F46"/>
    <w:rsid w:val="00182327"/>
    <w:rsid w:val="00182DCD"/>
    <w:rsid w:val="001847BC"/>
    <w:rsid w:val="00185ED4"/>
    <w:rsid w:val="001915B7"/>
    <w:rsid w:val="001921CC"/>
    <w:rsid w:val="00196C04"/>
    <w:rsid w:val="00196E3E"/>
    <w:rsid w:val="001A1748"/>
    <w:rsid w:val="001A1F17"/>
    <w:rsid w:val="001B12B5"/>
    <w:rsid w:val="001B1C9E"/>
    <w:rsid w:val="001B33E4"/>
    <w:rsid w:val="001B36FC"/>
    <w:rsid w:val="001B3962"/>
    <w:rsid w:val="001B4285"/>
    <w:rsid w:val="001B52C7"/>
    <w:rsid w:val="001B7B52"/>
    <w:rsid w:val="001C17AD"/>
    <w:rsid w:val="001C44E0"/>
    <w:rsid w:val="001C4D9C"/>
    <w:rsid w:val="001D0026"/>
    <w:rsid w:val="001D06EA"/>
    <w:rsid w:val="001D112D"/>
    <w:rsid w:val="001D2352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2DB1"/>
    <w:rsid w:val="001E3A8E"/>
    <w:rsid w:val="001E4490"/>
    <w:rsid w:val="001E62E8"/>
    <w:rsid w:val="001E6B5A"/>
    <w:rsid w:val="001F0261"/>
    <w:rsid w:val="001F13EE"/>
    <w:rsid w:val="001F1732"/>
    <w:rsid w:val="001F1E3C"/>
    <w:rsid w:val="001F20DC"/>
    <w:rsid w:val="001F2E60"/>
    <w:rsid w:val="001F3436"/>
    <w:rsid w:val="001F39D8"/>
    <w:rsid w:val="001F3A70"/>
    <w:rsid w:val="001F7829"/>
    <w:rsid w:val="001F7D68"/>
    <w:rsid w:val="0020099B"/>
    <w:rsid w:val="002021B7"/>
    <w:rsid w:val="002022C3"/>
    <w:rsid w:val="00204944"/>
    <w:rsid w:val="00210537"/>
    <w:rsid w:val="00210E7C"/>
    <w:rsid w:val="00212614"/>
    <w:rsid w:val="00212823"/>
    <w:rsid w:val="00213344"/>
    <w:rsid w:val="002133D1"/>
    <w:rsid w:val="00213D2A"/>
    <w:rsid w:val="00214905"/>
    <w:rsid w:val="00214B9C"/>
    <w:rsid w:val="00216BBE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53C43"/>
    <w:rsid w:val="00261852"/>
    <w:rsid w:val="00264534"/>
    <w:rsid w:val="0026487F"/>
    <w:rsid w:val="00265163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173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A73E0"/>
    <w:rsid w:val="002B2A61"/>
    <w:rsid w:val="002B55F4"/>
    <w:rsid w:val="002B7A69"/>
    <w:rsid w:val="002C1746"/>
    <w:rsid w:val="002C2A32"/>
    <w:rsid w:val="002C2EB6"/>
    <w:rsid w:val="002C3234"/>
    <w:rsid w:val="002C41AF"/>
    <w:rsid w:val="002C6463"/>
    <w:rsid w:val="002D0E61"/>
    <w:rsid w:val="002D2B31"/>
    <w:rsid w:val="002D3B00"/>
    <w:rsid w:val="002D4128"/>
    <w:rsid w:val="002D594F"/>
    <w:rsid w:val="002D6440"/>
    <w:rsid w:val="002D6FA1"/>
    <w:rsid w:val="002D7040"/>
    <w:rsid w:val="002E0729"/>
    <w:rsid w:val="002E080B"/>
    <w:rsid w:val="002E0B68"/>
    <w:rsid w:val="002E0FBE"/>
    <w:rsid w:val="002E11C3"/>
    <w:rsid w:val="002E15F0"/>
    <w:rsid w:val="002E33E0"/>
    <w:rsid w:val="002E44C2"/>
    <w:rsid w:val="002E7869"/>
    <w:rsid w:val="002F0532"/>
    <w:rsid w:val="002F2FC8"/>
    <w:rsid w:val="002F37C2"/>
    <w:rsid w:val="002F4C42"/>
    <w:rsid w:val="002F549C"/>
    <w:rsid w:val="002F5988"/>
    <w:rsid w:val="002F7281"/>
    <w:rsid w:val="002F7D70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1E8B"/>
    <w:rsid w:val="00312A0D"/>
    <w:rsid w:val="003145E0"/>
    <w:rsid w:val="00317F6D"/>
    <w:rsid w:val="00320E3F"/>
    <w:rsid w:val="00322879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4217"/>
    <w:rsid w:val="00356FD5"/>
    <w:rsid w:val="00360065"/>
    <w:rsid w:val="0036091B"/>
    <w:rsid w:val="00360944"/>
    <w:rsid w:val="00363561"/>
    <w:rsid w:val="0036364C"/>
    <w:rsid w:val="00365602"/>
    <w:rsid w:val="00370202"/>
    <w:rsid w:val="00371FCA"/>
    <w:rsid w:val="003733AA"/>
    <w:rsid w:val="00373C45"/>
    <w:rsid w:val="00374E22"/>
    <w:rsid w:val="00374F6B"/>
    <w:rsid w:val="0037509A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599E"/>
    <w:rsid w:val="00395F4A"/>
    <w:rsid w:val="003967BC"/>
    <w:rsid w:val="003968DA"/>
    <w:rsid w:val="003A1E5C"/>
    <w:rsid w:val="003A3493"/>
    <w:rsid w:val="003A46CB"/>
    <w:rsid w:val="003A47B5"/>
    <w:rsid w:val="003A5308"/>
    <w:rsid w:val="003A5BB8"/>
    <w:rsid w:val="003A699B"/>
    <w:rsid w:val="003A7541"/>
    <w:rsid w:val="003B1257"/>
    <w:rsid w:val="003B1363"/>
    <w:rsid w:val="003B1555"/>
    <w:rsid w:val="003B1C01"/>
    <w:rsid w:val="003B2291"/>
    <w:rsid w:val="003B2589"/>
    <w:rsid w:val="003B6476"/>
    <w:rsid w:val="003B652B"/>
    <w:rsid w:val="003B784D"/>
    <w:rsid w:val="003C4D69"/>
    <w:rsid w:val="003C4F9D"/>
    <w:rsid w:val="003C690A"/>
    <w:rsid w:val="003C70A6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17E8B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493D"/>
    <w:rsid w:val="0045580B"/>
    <w:rsid w:val="00455B41"/>
    <w:rsid w:val="00460102"/>
    <w:rsid w:val="0046026F"/>
    <w:rsid w:val="00462503"/>
    <w:rsid w:val="00463E59"/>
    <w:rsid w:val="004654F6"/>
    <w:rsid w:val="0046758D"/>
    <w:rsid w:val="0046786F"/>
    <w:rsid w:val="0047257B"/>
    <w:rsid w:val="0047336E"/>
    <w:rsid w:val="00476425"/>
    <w:rsid w:val="00477401"/>
    <w:rsid w:val="0048118E"/>
    <w:rsid w:val="00481790"/>
    <w:rsid w:val="00482FCB"/>
    <w:rsid w:val="00483C67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5818"/>
    <w:rsid w:val="00497667"/>
    <w:rsid w:val="004A0870"/>
    <w:rsid w:val="004A3710"/>
    <w:rsid w:val="004A3E0C"/>
    <w:rsid w:val="004A40AC"/>
    <w:rsid w:val="004A53DB"/>
    <w:rsid w:val="004A6089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2F0A"/>
    <w:rsid w:val="004E303E"/>
    <w:rsid w:val="004E6287"/>
    <w:rsid w:val="004F23B2"/>
    <w:rsid w:val="004F2E7F"/>
    <w:rsid w:val="004F4129"/>
    <w:rsid w:val="004F47B3"/>
    <w:rsid w:val="004F51FC"/>
    <w:rsid w:val="00500286"/>
    <w:rsid w:val="00501B56"/>
    <w:rsid w:val="0050379F"/>
    <w:rsid w:val="005054F1"/>
    <w:rsid w:val="00505D04"/>
    <w:rsid w:val="005060B6"/>
    <w:rsid w:val="0050681F"/>
    <w:rsid w:val="00506EEF"/>
    <w:rsid w:val="0050722F"/>
    <w:rsid w:val="0051096A"/>
    <w:rsid w:val="00511BE2"/>
    <w:rsid w:val="00511C73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422D"/>
    <w:rsid w:val="00535A24"/>
    <w:rsid w:val="005417A2"/>
    <w:rsid w:val="00542B35"/>
    <w:rsid w:val="0054400E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72BF8"/>
    <w:rsid w:val="005853B8"/>
    <w:rsid w:val="00590028"/>
    <w:rsid w:val="005913AB"/>
    <w:rsid w:val="00591E1D"/>
    <w:rsid w:val="00591F06"/>
    <w:rsid w:val="00593F3B"/>
    <w:rsid w:val="005950CE"/>
    <w:rsid w:val="00597402"/>
    <w:rsid w:val="005A2D0A"/>
    <w:rsid w:val="005A34B5"/>
    <w:rsid w:val="005B1AE4"/>
    <w:rsid w:val="005B1BF9"/>
    <w:rsid w:val="005B2436"/>
    <w:rsid w:val="005B3C37"/>
    <w:rsid w:val="005B58CD"/>
    <w:rsid w:val="005B693F"/>
    <w:rsid w:val="005B7EBF"/>
    <w:rsid w:val="005C03D0"/>
    <w:rsid w:val="005C043E"/>
    <w:rsid w:val="005C1EE7"/>
    <w:rsid w:val="005C2833"/>
    <w:rsid w:val="005C2D65"/>
    <w:rsid w:val="005C3A15"/>
    <w:rsid w:val="005C67E1"/>
    <w:rsid w:val="005C6EA3"/>
    <w:rsid w:val="005C74AF"/>
    <w:rsid w:val="005D20C1"/>
    <w:rsid w:val="005D3206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6BF6"/>
    <w:rsid w:val="005F6DAC"/>
    <w:rsid w:val="005F7DE7"/>
    <w:rsid w:val="005F7EBF"/>
    <w:rsid w:val="00602FFE"/>
    <w:rsid w:val="00604004"/>
    <w:rsid w:val="006064D0"/>
    <w:rsid w:val="006109BA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6DA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1D5A"/>
    <w:rsid w:val="0064206F"/>
    <w:rsid w:val="00642DCC"/>
    <w:rsid w:val="00643154"/>
    <w:rsid w:val="006432DC"/>
    <w:rsid w:val="006433C2"/>
    <w:rsid w:val="006436A2"/>
    <w:rsid w:val="0064401E"/>
    <w:rsid w:val="00647ECA"/>
    <w:rsid w:val="00650472"/>
    <w:rsid w:val="00653863"/>
    <w:rsid w:val="00653AF9"/>
    <w:rsid w:val="006542DE"/>
    <w:rsid w:val="0065593F"/>
    <w:rsid w:val="00656885"/>
    <w:rsid w:val="00656E42"/>
    <w:rsid w:val="0065707C"/>
    <w:rsid w:val="00661A5B"/>
    <w:rsid w:val="006625E3"/>
    <w:rsid w:val="00663863"/>
    <w:rsid w:val="00663DA2"/>
    <w:rsid w:val="00665DED"/>
    <w:rsid w:val="00666DC2"/>
    <w:rsid w:val="00666E90"/>
    <w:rsid w:val="006678B7"/>
    <w:rsid w:val="006712B2"/>
    <w:rsid w:val="00671F65"/>
    <w:rsid w:val="00674DB1"/>
    <w:rsid w:val="00681EA0"/>
    <w:rsid w:val="00682772"/>
    <w:rsid w:val="00683EEB"/>
    <w:rsid w:val="00684F75"/>
    <w:rsid w:val="006853B5"/>
    <w:rsid w:val="00687EEC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EC"/>
    <w:rsid w:val="006A7F34"/>
    <w:rsid w:val="006B2BB6"/>
    <w:rsid w:val="006B5601"/>
    <w:rsid w:val="006B705B"/>
    <w:rsid w:val="006C16EF"/>
    <w:rsid w:val="006C17EB"/>
    <w:rsid w:val="006C2839"/>
    <w:rsid w:val="006C4C40"/>
    <w:rsid w:val="006C5EA7"/>
    <w:rsid w:val="006C6134"/>
    <w:rsid w:val="006C6B16"/>
    <w:rsid w:val="006D0570"/>
    <w:rsid w:val="006D1964"/>
    <w:rsid w:val="006D2258"/>
    <w:rsid w:val="006D34E7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3689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4EA9"/>
    <w:rsid w:val="0070624C"/>
    <w:rsid w:val="00711794"/>
    <w:rsid w:val="00716946"/>
    <w:rsid w:val="00716B86"/>
    <w:rsid w:val="00716C54"/>
    <w:rsid w:val="00723257"/>
    <w:rsid w:val="00725B7F"/>
    <w:rsid w:val="0072654C"/>
    <w:rsid w:val="00726F3D"/>
    <w:rsid w:val="00730BE3"/>
    <w:rsid w:val="0073336F"/>
    <w:rsid w:val="00733CA7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DB"/>
    <w:rsid w:val="00753C2C"/>
    <w:rsid w:val="007547DB"/>
    <w:rsid w:val="00755CE5"/>
    <w:rsid w:val="00755E38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67CC4"/>
    <w:rsid w:val="007722EA"/>
    <w:rsid w:val="007743F1"/>
    <w:rsid w:val="00775AA1"/>
    <w:rsid w:val="007764C7"/>
    <w:rsid w:val="0077670A"/>
    <w:rsid w:val="00777AD3"/>
    <w:rsid w:val="00781836"/>
    <w:rsid w:val="00781B0A"/>
    <w:rsid w:val="00783CE3"/>
    <w:rsid w:val="00783D40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281D"/>
    <w:rsid w:val="007A37DB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6B9"/>
    <w:rsid w:val="007C289A"/>
    <w:rsid w:val="007C2C0F"/>
    <w:rsid w:val="007C3C9D"/>
    <w:rsid w:val="007C41E0"/>
    <w:rsid w:val="007C4845"/>
    <w:rsid w:val="007C6CCD"/>
    <w:rsid w:val="007C75CA"/>
    <w:rsid w:val="007D3F34"/>
    <w:rsid w:val="007D412E"/>
    <w:rsid w:val="007D6D76"/>
    <w:rsid w:val="007D75E7"/>
    <w:rsid w:val="007E01D0"/>
    <w:rsid w:val="007E0CA9"/>
    <w:rsid w:val="007E2F94"/>
    <w:rsid w:val="007E3CE1"/>
    <w:rsid w:val="007E52C3"/>
    <w:rsid w:val="007E54AF"/>
    <w:rsid w:val="007E5846"/>
    <w:rsid w:val="007E5DC8"/>
    <w:rsid w:val="007E7E88"/>
    <w:rsid w:val="007F13E9"/>
    <w:rsid w:val="007F1450"/>
    <w:rsid w:val="007F4F41"/>
    <w:rsid w:val="007F4F85"/>
    <w:rsid w:val="007F6E66"/>
    <w:rsid w:val="00800F07"/>
    <w:rsid w:val="00802CED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0BB9"/>
    <w:rsid w:val="00822F31"/>
    <w:rsid w:val="0082357A"/>
    <w:rsid w:val="00823FC7"/>
    <w:rsid w:val="00826CAB"/>
    <w:rsid w:val="00827A1A"/>
    <w:rsid w:val="008302AB"/>
    <w:rsid w:val="00831F4E"/>
    <w:rsid w:val="0083351C"/>
    <w:rsid w:val="008341E5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576F4"/>
    <w:rsid w:val="008577FD"/>
    <w:rsid w:val="00860380"/>
    <w:rsid w:val="00861276"/>
    <w:rsid w:val="008644DB"/>
    <w:rsid w:val="00866C15"/>
    <w:rsid w:val="00867524"/>
    <w:rsid w:val="00867F40"/>
    <w:rsid w:val="00871C3E"/>
    <w:rsid w:val="00872672"/>
    <w:rsid w:val="00873AC9"/>
    <w:rsid w:val="00873EBD"/>
    <w:rsid w:val="00883E1D"/>
    <w:rsid w:val="0088694C"/>
    <w:rsid w:val="00887EC4"/>
    <w:rsid w:val="00887FD6"/>
    <w:rsid w:val="00891382"/>
    <w:rsid w:val="00892928"/>
    <w:rsid w:val="008952C7"/>
    <w:rsid w:val="00895844"/>
    <w:rsid w:val="00895FEF"/>
    <w:rsid w:val="008A3DE1"/>
    <w:rsid w:val="008A5F53"/>
    <w:rsid w:val="008A7BAB"/>
    <w:rsid w:val="008B0CE2"/>
    <w:rsid w:val="008B4763"/>
    <w:rsid w:val="008B52FA"/>
    <w:rsid w:val="008B7225"/>
    <w:rsid w:val="008C108D"/>
    <w:rsid w:val="008C3454"/>
    <w:rsid w:val="008C40FB"/>
    <w:rsid w:val="008C5236"/>
    <w:rsid w:val="008D170A"/>
    <w:rsid w:val="008E032D"/>
    <w:rsid w:val="008E2CDD"/>
    <w:rsid w:val="008E5D2F"/>
    <w:rsid w:val="008E7B04"/>
    <w:rsid w:val="008F200C"/>
    <w:rsid w:val="008F25C2"/>
    <w:rsid w:val="008F4629"/>
    <w:rsid w:val="008F5F0A"/>
    <w:rsid w:val="008F62CA"/>
    <w:rsid w:val="008F685A"/>
    <w:rsid w:val="00903765"/>
    <w:rsid w:val="00905EDB"/>
    <w:rsid w:val="00907C8F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3A91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556A"/>
    <w:rsid w:val="00936C74"/>
    <w:rsid w:val="00941EA8"/>
    <w:rsid w:val="00942BCF"/>
    <w:rsid w:val="00942BEF"/>
    <w:rsid w:val="00942F40"/>
    <w:rsid w:val="0094333E"/>
    <w:rsid w:val="00944737"/>
    <w:rsid w:val="00944A7A"/>
    <w:rsid w:val="009507A6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66B01"/>
    <w:rsid w:val="0097021B"/>
    <w:rsid w:val="00970468"/>
    <w:rsid w:val="00971CF5"/>
    <w:rsid w:val="0097271B"/>
    <w:rsid w:val="00973936"/>
    <w:rsid w:val="009757C1"/>
    <w:rsid w:val="00975916"/>
    <w:rsid w:val="00975C3F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96AC0"/>
    <w:rsid w:val="009A0D1B"/>
    <w:rsid w:val="009A4A3F"/>
    <w:rsid w:val="009A4F3A"/>
    <w:rsid w:val="009A5081"/>
    <w:rsid w:val="009A58F5"/>
    <w:rsid w:val="009B0F5A"/>
    <w:rsid w:val="009B0F74"/>
    <w:rsid w:val="009B18DB"/>
    <w:rsid w:val="009B369A"/>
    <w:rsid w:val="009B388C"/>
    <w:rsid w:val="009B3EE8"/>
    <w:rsid w:val="009B4E42"/>
    <w:rsid w:val="009B73AB"/>
    <w:rsid w:val="009B74C0"/>
    <w:rsid w:val="009C2E96"/>
    <w:rsid w:val="009C374E"/>
    <w:rsid w:val="009C39C6"/>
    <w:rsid w:val="009C6946"/>
    <w:rsid w:val="009C7F19"/>
    <w:rsid w:val="009D1382"/>
    <w:rsid w:val="009D2171"/>
    <w:rsid w:val="009D21CE"/>
    <w:rsid w:val="009D2823"/>
    <w:rsid w:val="009D2930"/>
    <w:rsid w:val="009D5131"/>
    <w:rsid w:val="009D5911"/>
    <w:rsid w:val="009D61DF"/>
    <w:rsid w:val="009D6639"/>
    <w:rsid w:val="009E072A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23D1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1622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3671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2675"/>
    <w:rsid w:val="00AB3FA9"/>
    <w:rsid w:val="00AB5002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04C1"/>
    <w:rsid w:val="00AE1E38"/>
    <w:rsid w:val="00AE219D"/>
    <w:rsid w:val="00AE25F6"/>
    <w:rsid w:val="00AE3289"/>
    <w:rsid w:val="00AE4B21"/>
    <w:rsid w:val="00AE5955"/>
    <w:rsid w:val="00AE5B2F"/>
    <w:rsid w:val="00AF0522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84A"/>
    <w:rsid w:val="00B26F59"/>
    <w:rsid w:val="00B310CC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3F50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CE4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321"/>
    <w:rsid w:val="00BB0679"/>
    <w:rsid w:val="00BB076F"/>
    <w:rsid w:val="00BB1958"/>
    <w:rsid w:val="00BB3A66"/>
    <w:rsid w:val="00BC2CA3"/>
    <w:rsid w:val="00BC2DC5"/>
    <w:rsid w:val="00BC6986"/>
    <w:rsid w:val="00BC6EF9"/>
    <w:rsid w:val="00BC7AFF"/>
    <w:rsid w:val="00BD3A4D"/>
    <w:rsid w:val="00BD4885"/>
    <w:rsid w:val="00BD6CC4"/>
    <w:rsid w:val="00BD76A4"/>
    <w:rsid w:val="00BE02DF"/>
    <w:rsid w:val="00BE0CD2"/>
    <w:rsid w:val="00BE2AA4"/>
    <w:rsid w:val="00BE344A"/>
    <w:rsid w:val="00BE3983"/>
    <w:rsid w:val="00BE3EA4"/>
    <w:rsid w:val="00BE507D"/>
    <w:rsid w:val="00BE6C3C"/>
    <w:rsid w:val="00BE7F08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DA1"/>
    <w:rsid w:val="00C02FA5"/>
    <w:rsid w:val="00C03C40"/>
    <w:rsid w:val="00C07044"/>
    <w:rsid w:val="00C074EF"/>
    <w:rsid w:val="00C0773E"/>
    <w:rsid w:val="00C133AA"/>
    <w:rsid w:val="00C13A26"/>
    <w:rsid w:val="00C15AD1"/>
    <w:rsid w:val="00C16715"/>
    <w:rsid w:val="00C1710F"/>
    <w:rsid w:val="00C20086"/>
    <w:rsid w:val="00C214AF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02D"/>
    <w:rsid w:val="00C451CA"/>
    <w:rsid w:val="00C50821"/>
    <w:rsid w:val="00C52D32"/>
    <w:rsid w:val="00C53B79"/>
    <w:rsid w:val="00C546FB"/>
    <w:rsid w:val="00C560DA"/>
    <w:rsid w:val="00C57F58"/>
    <w:rsid w:val="00C61456"/>
    <w:rsid w:val="00C61F3F"/>
    <w:rsid w:val="00C626B9"/>
    <w:rsid w:val="00C62769"/>
    <w:rsid w:val="00C635EF"/>
    <w:rsid w:val="00C63A6D"/>
    <w:rsid w:val="00C64A74"/>
    <w:rsid w:val="00C64C37"/>
    <w:rsid w:val="00C655AB"/>
    <w:rsid w:val="00C67519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4D0D"/>
    <w:rsid w:val="00C95691"/>
    <w:rsid w:val="00CA1EC7"/>
    <w:rsid w:val="00CA317C"/>
    <w:rsid w:val="00CA5BCA"/>
    <w:rsid w:val="00CA5DA0"/>
    <w:rsid w:val="00CA71C1"/>
    <w:rsid w:val="00CB0CE2"/>
    <w:rsid w:val="00CB3519"/>
    <w:rsid w:val="00CB5A82"/>
    <w:rsid w:val="00CB68B6"/>
    <w:rsid w:val="00CB6D05"/>
    <w:rsid w:val="00CC0E4C"/>
    <w:rsid w:val="00CC1A2C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4323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46AA"/>
    <w:rsid w:val="00D452A6"/>
    <w:rsid w:val="00D509E3"/>
    <w:rsid w:val="00D519FE"/>
    <w:rsid w:val="00D520D2"/>
    <w:rsid w:val="00D537A5"/>
    <w:rsid w:val="00D557ED"/>
    <w:rsid w:val="00D569C3"/>
    <w:rsid w:val="00D56B67"/>
    <w:rsid w:val="00D5724F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8F8"/>
    <w:rsid w:val="00D76D9A"/>
    <w:rsid w:val="00D77957"/>
    <w:rsid w:val="00D80DA4"/>
    <w:rsid w:val="00D80F0B"/>
    <w:rsid w:val="00D827C2"/>
    <w:rsid w:val="00D830EF"/>
    <w:rsid w:val="00D84E2D"/>
    <w:rsid w:val="00D856B2"/>
    <w:rsid w:val="00D861EE"/>
    <w:rsid w:val="00D8630E"/>
    <w:rsid w:val="00D90944"/>
    <w:rsid w:val="00D90959"/>
    <w:rsid w:val="00D950BA"/>
    <w:rsid w:val="00D95ACF"/>
    <w:rsid w:val="00D95E10"/>
    <w:rsid w:val="00D974E6"/>
    <w:rsid w:val="00DA07D1"/>
    <w:rsid w:val="00DA0C40"/>
    <w:rsid w:val="00DA2239"/>
    <w:rsid w:val="00DA52CC"/>
    <w:rsid w:val="00DA536B"/>
    <w:rsid w:val="00DA615A"/>
    <w:rsid w:val="00DB000D"/>
    <w:rsid w:val="00DB1B8E"/>
    <w:rsid w:val="00DB612D"/>
    <w:rsid w:val="00DB75EB"/>
    <w:rsid w:val="00DB78CD"/>
    <w:rsid w:val="00DC0061"/>
    <w:rsid w:val="00DC013F"/>
    <w:rsid w:val="00DC0596"/>
    <w:rsid w:val="00DC1901"/>
    <w:rsid w:val="00DC2FEF"/>
    <w:rsid w:val="00DC304C"/>
    <w:rsid w:val="00DC6429"/>
    <w:rsid w:val="00DC71B7"/>
    <w:rsid w:val="00DD2076"/>
    <w:rsid w:val="00DD2ABA"/>
    <w:rsid w:val="00DD40EA"/>
    <w:rsid w:val="00DD64A3"/>
    <w:rsid w:val="00DD7A6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2899"/>
    <w:rsid w:val="00E03131"/>
    <w:rsid w:val="00E0325D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224C"/>
    <w:rsid w:val="00E34190"/>
    <w:rsid w:val="00E34D8B"/>
    <w:rsid w:val="00E36BF6"/>
    <w:rsid w:val="00E36F05"/>
    <w:rsid w:val="00E37058"/>
    <w:rsid w:val="00E3747B"/>
    <w:rsid w:val="00E4029A"/>
    <w:rsid w:val="00E4125C"/>
    <w:rsid w:val="00E41771"/>
    <w:rsid w:val="00E42F7D"/>
    <w:rsid w:val="00E43BD7"/>
    <w:rsid w:val="00E4414D"/>
    <w:rsid w:val="00E4683B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61EB"/>
    <w:rsid w:val="00E67C32"/>
    <w:rsid w:val="00E67E8D"/>
    <w:rsid w:val="00E7180E"/>
    <w:rsid w:val="00E722D2"/>
    <w:rsid w:val="00E72C74"/>
    <w:rsid w:val="00E72F10"/>
    <w:rsid w:val="00E74796"/>
    <w:rsid w:val="00E7788A"/>
    <w:rsid w:val="00E81146"/>
    <w:rsid w:val="00E82BE6"/>
    <w:rsid w:val="00E83829"/>
    <w:rsid w:val="00E84B4D"/>
    <w:rsid w:val="00E877CF"/>
    <w:rsid w:val="00E8794B"/>
    <w:rsid w:val="00E90095"/>
    <w:rsid w:val="00E9016A"/>
    <w:rsid w:val="00E90182"/>
    <w:rsid w:val="00E9125C"/>
    <w:rsid w:val="00E94737"/>
    <w:rsid w:val="00E958FD"/>
    <w:rsid w:val="00E97CFB"/>
    <w:rsid w:val="00E97F40"/>
    <w:rsid w:val="00EA045B"/>
    <w:rsid w:val="00EA3A7E"/>
    <w:rsid w:val="00EA3C7E"/>
    <w:rsid w:val="00EA4DD6"/>
    <w:rsid w:val="00EA5BD1"/>
    <w:rsid w:val="00EA6A39"/>
    <w:rsid w:val="00EB3D22"/>
    <w:rsid w:val="00EB440D"/>
    <w:rsid w:val="00EB4A9D"/>
    <w:rsid w:val="00EB4C78"/>
    <w:rsid w:val="00EB4D15"/>
    <w:rsid w:val="00EB5367"/>
    <w:rsid w:val="00EB5FD7"/>
    <w:rsid w:val="00EC5BE4"/>
    <w:rsid w:val="00ED054B"/>
    <w:rsid w:val="00ED0EE2"/>
    <w:rsid w:val="00ED6FC7"/>
    <w:rsid w:val="00ED7419"/>
    <w:rsid w:val="00EE1296"/>
    <w:rsid w:val="00EE1EF6"/>
    <w:rsid w:val="00EE3183"/>
    <w:rsid w:val="00EE4210"/>
    <w:rsid w:val="00EE4464"/>
    <w:rsid w:val="00EE6B23"/>
    <w:rsid w:val="00EE7680"/>
    <w:rsid w:val="00EF02B1"/>
    <w:rsid w:val="00EF0A0B"/>
    <w:rsid w:val="00EF2670"/>
    <w:rsid w:val="00EF2AD0"/>
    <w:rsid w:val="00EF492F"/>
    <w:rsid w:val="00EF4C87"/>
    <w:rsid w:val="00EF762E"/>
    <w:rsid w:val="00F029DB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277"/>
    <w:rsid w:val="00F30E4C"/>
    <w:rsid w:val="00F31BBD"/>
    <w:rsid w:val="00F321C0"/>
    <w:rsid w:val="00F32322"/>
    <w:rsid w:val="00F33EEF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1C0F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0E91"/>
    <w:rsid w:val="00FA7360"/>
    <w:rsid w:val="00FB0159"/>
    <w:rsid w:val="00FB0EC0"/>
    <w:rsid w:val="00FB0ED9"/>
    <w:rsid w:val="00FB26DF"/>
    <w:rsid w:val="00FB2747"/>
    <w:rsid w:val="00FB3861"/>
    <w:rsid w:val="00FB3D08"/>
    <w:rsid w:val="00FB5039"/>
    <w:rsid w:val="00FB598C"/>
    <w:rsid w:val="00FB707A"/>
    <w:rsid w:val="00FB7367"/>
    <w:rsid w:val="00FC03FE"/>
    <w:rsid w:val="00FC067F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344"/>
    <w:rsid w:val="00FD6D9B"/>
    <w:rsid w:val="00FE0574"/>
    <w:rsid w:val="00FE1114"/>
    <w:rsid w:val="00FE36EE"/>
    <w:rsid w:val="00FE64BC"/>
    <w:rsid w:val="00FF0357"/>
    <w:rsid w:val="00FF0E76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docId w15:val="{79E98AD1-B3E3-4CF5-BFD7-34876AAE83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62EC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ipotese">
    <w:name w:val="Hipotese"/>
    <w:basedOn w:val="NoSpacing"/>
    <w:link w:val="HipoteseChar"/>
    <w:qFormat/>
    <w:rsid w:val="00716C54"/>
    <w:pPr>
      <w:numPr>
        <w:ilvl w:val="1"/>
        <w:numId w:val="1"/>
      </w:numPr>
      <w:spacing w:before="60" w:after="6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1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716C54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2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  <w:style w:type="character" w:styleId="CommentReference">
    <w:name w:val="annotation reference"/>
    <w:basedOn w:val="DefaultParagraphFont"/>
    <w:uiPriority w:val="99"/>
    <w:semiHidden/>
    <w:unhideWhenUsed/>
    <w:rsid w:val="00511C7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11C7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11C73"/>
    <w:rPr>
      <w:rFonts w:asciiTheme="majorHAnsi" w:hAnsiTheme="majorHAnsi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11C7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11C73"/>
    <w:rPr>
      <w:rFonts w:asciiTheme="majorHAnsi" w:hAnsiTheme="majorHAnsi"/>
      <w:b/>
      <w:bCs/>
      <w:sz w:val="20"/>
      <w:szCs w:val="20"/>
    </w:rPr>
  </w:style>
  <w:style w:type="character" w:customStyle="1" w:styleId="PerguntaChar1">
    <w:name w:val="Pergunta Char1"/>
    <w:basedOn w:val="DefaultParagraphFont"/>
    <w:locked/>
    <w:rsid w:val="00BE0CD2"/>
    <w:rPr>
      <w:rFonts w:eastAsia="Times New Roman"/>
      <w:kern w:val="28"/>
      <w:lang w:val="pt-PT"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9567">
      <w:bodyDiv w:val="1"/>
      <w:marLeft w:val="0"/>
      <w:marRight w:val="0"/>
      <w:marTop w:val="0"/>
      <w:marBottom w:val="0"/>
      <w:divBdr>
        <w:top w:val="single" w:sz="2" w:space="0" w:color="000000"/>
        <w:left w:val="none" w:sz="0" w:space="0" w:color="auto"/>
        <w:bottom w:val="none" w:sz="0" w:space="0" w:color="auto"/>
        <w:right w:val="none" w:sz="0" w:space="0" w:color="auto"/>
      </w:divBdr>
      <w:divsChild>
        <w:div w:id="989871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06765">
              <w:marLeft w:val="0"/>
              <w:marRight w:val="0"/>
              <w:marTop w:val="100"/>
              <w:marBottom w:val="100"/>
              <w:divBdr>
                <w:top w:val="single" w:sz="2" w:space="0" w:color="000000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378602">
                  <w:marLeft w:val="75"/>
                  <w:marRight w:val="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710927">
                      <w:marLeft w:val="90"/>
                      <w:marRight w:val="0"/>
                      <w:marTop w:val="0"/>
                      <w:marBottom w:val="2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628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gi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BC7E8A-8308-44D4-B66E-4237AD392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</TotalTime>
  <Pages>1</Pages>
  <Words>1202</Words>
  <Characters>6492</Characters>
  <Application>Microsoft Office Word</Application>
  <DocSecurity>0</DocSecurity>
  <Lines>54</Lines>
  <Paragraphs>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T</Company>
  <LinksUpToDate>false</LinksUpToDate>
  <CharactersWithSpaces>76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itor Almeida</cp:lastModifiedBy>
  <cp:revision>5</cp:revision>
  <cp:lastPrinted>2015-03-16T08:57:00Z</cp:lastPrinted>
  <dcterms:created xsi:type="dcterms:W3CDTF">2015-03-16T08:57:00Z</dcterms:created>
  <dcterms:modified xsi:type="dcterms:W3CDTF">2015-03-30T23:21:00Z</dcterms:modified>
</cp:coreProperties>
</file>